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34C6134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  <w:r w:rsidRPr="0065031B">
        <w:rPr>
          <w:rFonts w:eastAsia="Calibri" w:cs="Times New Roman"/>
          <w:b/>
          <w:szCs w:val="28"/>
        </w:rPr>
        <w:t>Министерство науки и высшего образования Российской Федерации</w:t>
      </w:r>
    </w:p>
    <w:p w14:paraId="7439D6A3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Федеральное государственное автономное образовательное</w:t>
      </w:r>
    </w:p>
    <w:p w14:paraId="69EC27BE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учреждение высшего образования</w:t>
      </w:r>
    </w:p>
    <w:p w14:paraId="23BDA008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  <w:r w:rsidRPr="0065031B">
        <w:rPr>
          <w:rFonts w:eastAsia="Calibri" w:cs="Times New Roman"/>
          <w:b/>
          <w:szCs w:val="28"/>
        </w:rPr>
        <w:t>«НАЦИОНАЛЬНЫЙ ИССЛЕДОВАТЕЛЬСКИЙ</w:t>
      </w:r>
    </w:p>
    <w:p w14:paraId="3CB11DFC" w14:textId="77777777" w:rsidR="00B80184" w:rsidRPr="0065031B" w:rsidRDefault="00B80184" w:rsidP="00B80184">
      <w:pPr>
        <w:pBdr>
          <w:bottom w:val="single" w:sz="12" w:space="1" w:color="auto"/>
        </w:pBd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  <w:r w:rsidRPr="0065031B">
        <w:rPr>
          <w:rFonts w:eastAsia="Calibri" w:cs="Times New Roman"/>
          <w:b/>
          <w:szCs w:val="28"/>
        </w:rPr>
        <w:t>ТОМСКИЙ ПОЛИТЕХНИЧЕСКИЙ УНИВЕРСИТЕТ»</w:t>
      </w:r>
    </w:p>
    <w:p w14:paraId="71D82688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</w:p>
    <w:p w14:paraId="0C4B3562" w14:textId="77777777" w:rsidR="00B80184" w:rsidRPr="0065031B" w:rsidRDefault="00B80184" w:rsidP="00B80184">
      <w:pPr>
        <w:spacing w:line="240" w:lineRule="auto"/>
        <w:contextualSpacing/>
        <w:jc w:val="left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Инженерная школа энергетики</w:t>
      </w:r>
    </w:p>
    <w:p w14:paraId="3C4B9B63" w14:textId="77777777" w:rsidR="00B80184" w:rsidRPr="0065031B" w:rsidRDefault="00B80184" w:rsidP="00B80184">
      <w:pPr>
        <w:spacing w:line="240" w:lineRule="auto"/>
        <w:contextualSpacing/>
        <w:jc w:val="left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Направление подготовки: Прикладная информатика</w:t>
      </w:r>
    </w:p>
    <w:p w14:paraId="3B94F3F1" w14:textId="77777777" w:rsidR="00B80184" w:rsidRPr="0065031B" w:rsidRDefault="00B80184" w:rsidP="00B80184">
      <w:pPr>
        <w:spacing w:line="240" w:lineRule="auto"/>
        <w:contextualSpacing/>
        <w:jc w:val="left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 xml:space="preserve">Отделение </w:t>
      </w:r>
      <w:r w:rsidRPr="0065031B">
        <w:rPr>
          <w:rFonts w:eastAsia="Times New Roman" w:cs="Times New Roman"/>
          <w:szCs w:val="28"/>
        </w:rPr>
        <w:t>электроэнергетики и электротехники</w:t>
      </w:r>
    </w:p>
    <w:p w14:paraId="5C5F2942" w14:textId="77777777" w:rsidR="00B80184" w:rsidRPr="0065031B" w:rsidRDefault="00B80184" w:rsidP="00B80184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49BEB878" w14:textId="77777777" w:rsidR="00B80184" w:rsidRPr="0065031B" w:rsidRDefault="00B80184" w:rsidP="00B80184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34B7B839" w14:textId="77777777" w:rsidR="00B80184" w:rsidRPr="0065031B" w:rsidRDefault="00B80184" w:rsidP="00B80184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07233A60" w14:textId="77777777" w:rsidR="00B80184" w:rsidRPr="0065031B" w:rsidRDefault="00B80184" w:rsidP="00B80184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6D833C47" w14:textId="77777777" w:rsidR="00B80184" w:rsidRPr="0065031B" w:rsidRDefault="00B80184" w:rsidP="00B80184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5EAC73F7" w14:textId="77777777" w:rsidR="00B80184" w:rsidRPr="0065031B" w:rsidRDefault="00B80184" w:rsidP="00B80184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18E9B475" w14:textId="77777777" w:rsidR="00B80184" w:rsidRPr="0065031B" w:rsidRDefault="00B80184" w:rsidP="00B80184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58BCAB4B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  <w:r w:rsidRPr="0065031B">
        <w:rPr>
          <w:rFonts w:eastAsia="Calibri" w:cs="Times New Roman"/>
          <w:b/>
          <w:szCs w:val="28"/>
        </w:rPr>
        <w:t>ОТЧЕТ</w:t>
      </w:r>
    </w:p>
    <w:p w14:paraId="59043E53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  <w:r w:rsidRPr="0065031B">
        <w:rPr>
          <w:rFonts w:eastAsia="Calibri" w:cs="Times New Roman"/>
          <w:b/>
          <w:szCs w:val="28"/>
        </w:rPr>
        <w:t>по лабораторной работе №5</w:t>
      </w:r>
    </w:p>
    <w:p w14:paraId="12D7ED71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</w:p>
    <w:p w14:paraId="00BCC220" w14:textId="77777777" w:rsidR="00B80184" w:rsidRPr="0065031B" w:rsidRDefault="00B80184" w:rsidP="00B80184">
      <w:pPr>
        <w:spacing w:line="240" w:lineRule="auto"/>
        <w:ind w:left="360"/>
        <w:contextualSpacing/>
        <w:jc w:val="center"/>
        <w:rPr>
          <w:rFonts w:eastAsia="Times New Roman" w:cs="Times New Roman"/>
          <w:b/>
          <w:color w:val="000000"/>
          <w:szCs w:val="28"/>
        </w:rPr>
      </w:pPr>
      <w:r w:rsidRPr="0065031B">
        <w:rPr>
          <w:rFonts w:eastAsia="Times New Roman" w:cs="Times New Roman"/>
          <w:b/>
          <w:color w:val="000000"/>
          <w:szCs w:val="28"/>
        </w:rPr>
        <w:t>«Проектная документация»</w:t>
      </w:r>
    </w:p>
    <w:p w14:paraId="646FF055" w14:textId="77777777" w:rsidR="00B80184" w:rsidRPr="0065031B" w:rsidRDefault="00B80184" w:rsidP="00B80184">
      <w:pPr>
        <w:spacing w:line="240" w:lineRule="auto"/>
        <w:ind w:left="360"/>
        <w:contextualSpacing/>
        <w:jc w:val="center"/>
        <w:rPr>
          <w:rFonts w:eastAsia="Times New Roman" w:cs="Times New Roman"/>
          <w:b/>
          <w:color w:val="000000"/>
          <w:szCs w:val="28"/>
        </w:rPr>
      </w:pPr>
    </w:p>
    <w:p w14:paraId="3563DB40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по дисциплине: «</w:t>
      </w:r>
      <w:r>
        <w:rPr>
          <w:rFonts w:eastAsia="Calibri" w:cs="Times New Roman"/>
          <w:szCs w:val="28"/>
        </w:rPr>
        <w:t>Основы объектно-ориентированного программирования</w:t>
      </w:r>
      <w:r w:rsidRPr="0065031B">
        <w:rPr>
          <w:rFonts w:eastAsia="Calibri" w:cs="Times New Roman"/>
          <w:szCs w:val="28"/>
        </w:rPr>
        <w:t>»</w:t>
      </w:r>
    </w:p>
    <w:p w14:paraId="52DEFA8B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</w:p>
    <w:p w14:paraId="4F3E8D99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</w:p>
    <w:p w14:paraId="2DCAFE06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</w:p>
    <w:p w14:paraId="5F80050B" w14:textId="459CB786" w:rsidR="00B80184" w:rsidRPr="0065031B" w:rsidRDefault="00B80184" w:rsidP="00B80184">
      <w:pPr>
        <w:spacing w:line="240" w:lineRule="auto"/>
        <w:ind w:left="3540" w:hanging="3540"/>
        <w:contextualSpacing/>
        <w:rPr>
          <w:rFonts w:eastAsia="Times New Roman" w:cs="Times New Roman"/>
          <w:szCs w:val="28"/>
          <w:u w:val="single"/>
        </w:rPr>
      </w:pPr>
      <w:r w:rsidRPr="0065031B">
        <w:rPr>
          <w:rFonts w:eastAsia="Calibri" w:cs="Times New Roman"/>
          <w:szCs w:val="28"/>
        </w:rPr>
        <w:t xml:space="preserve">Выполнил студент гр. </w:t>
      </w:r>
      <w:r w:rsidR="005346A7">
        <w:rPr>
          <w:rFonts w:eastAsia="Calibri" w:cs="Times New Roman"/>
          <w:szCs w:val="28"/>
          <w:u w:val="single"/>
        </w:rPr>
        <w:t>О-5КМ0</w:t>
      </w:r>
      <w:r w:rsidRPr="0065031B">
        <w:rPr>
          <w:rFonts w:eastAsia="Calibri" w:cs="Times New Roman"/>
          <w:szCs w:val="28"/>
          <w:u w:val="single"/>
        </w:rPr>
        <w:t>1</w:t>
      </w:r>
      <w:r w:rsidRPr="0065031B">
        <w:rPr>
          <w:rFonts w:eastAsia="Calibri" w:cs="Times New Roman"/>
          <w:szCs w:val="28"/>
        </w:rPr>
        <w:tab/>
        <w:t xml:space="preserve">          </w:t>
      </w:r>
      <w:r w:rsidRPr="0065031B">
        <w:rPr>
          <w:rFonts w:eastAsia="Calibri" w:cs="Times New Roman"/>
          <w:szCs w:val="28"/>
        </w:rPr>
        <w:tab/>
        <w:t>__________</w:t>
      </w:r>
      <w:r w:rsidRPr="0065031B">
        <w:rPr>
          <w:rFonts w:eastAsia="Calibri" w:cs="Times New Roman"/>
          <w:szCs w:val="28"/>
        </w:rPr>
        <w:tab/>
      </w:r>
      <w:r w:rsidRPr="0065031B">
        <w:rPr>
          <w:rFonts w:eastAsia="Calibri" w:cs="Times New Roman"/>
          <w:szCs w:val="28"/>
        </w:rPr>
        <w:tab/>
      </w:r>
      <w:r w:rsidR="005346A7">
        <w:rPr>
          <w:rFonts w:eastAsia="Times New Roman" w:cs="Times New Roman"/>
          <w:szCs w:val="28"/>
          <w:u w:val="single"/>
        </w:rPr>
        <w:t>Отрашевский Н</w:t>
      </w:r>
      <w:r w:rsidRPr="0065031B">
        <w:rPr>
          <w:rFonts w:eastAsia="Times New Roman" w:cs="Times New Roman"/>
          <w:szCs w:val="28"/>
          <w:u w:val="single"/>
        </w:rPr>
        <w:t>.</w:t>
      </w:r>
      <w:r w:rsidR="005346A7">
        <w:rPr>
          <w:rFonts w:eastAsia="Times New Roman" w:cs="Times New Roman"/>
          <w:szCs w:val="28"/>
          <w:u w:val="single"/>
        </w:rPr>
        <w:t>А</w:t>
      </w:r>
    </w:p>
    <w:p w14:paraId="4D4E612B" w14:textId="77777777" w:rsidR="00B80184" w:rsidRPr="0065031B" w:rsidRDefault="00B80184" w:rsidP="00B80184">
      <w:pPr>
        <w:spacing w:line="240" w:lineRule="auto"/>
        <w:ind w:left="4248" w:firstLine="708"/>
        <w:contextualSpacing/>
        <w:rPr>
          <w:rFonts w:eastAsia="Times New Roman" w:cs="Times New Roman"/>
          <w:szCs w:val="28"/>
          <w:u w:val="single"/>
        </w:rPr>
      </w:pPr>
    </w:p>
    <w:p w14:paraId="52F29738" w14:textId="03C24D57" w:rsidR="00B80184" w:rsidRPr="0065031B" w:rsidRDefault="005346A7" w:rsidP="00B80184">
      <w:pPr>
        <w:spacing w:line="240" w:lineRule="auto"/>
        <w:ind w:left="5664"/>
        <w:contextualSpacing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>_____</w:t>
      </w:r>
      <w:r>
        <w:rPr>
          <w:rFonts w:eastAsia="Calibri" w:cs="Times New Roman"/>
          <w:szCs w:val="28"/>
        </w:rPr>
        <w:tab/>
        <w:t>_____________ 2022</w:t>
      </w:r>
      <w:r w:rsidR="00B80184" w:rsidRPr="0065031B">
        <w:rPr>
          <w:rFonts w:eastAsia="Calibri" w:cs="Times New Roman"/>
          <w:szCs w:val="28"/>
        </w:rPr>
        <w:t xml:space="preserve"> г.</w:t>
      </w:r>
    </w:p>
    <w:p w14:paraId="3FA02F10" w14:textId="77777777" w:rsidR="00B80184" w:rsidRPr="0065031B" w:rsidRDefault="00B80184" w:rsidP="00B80184">
      <w:pPr>
        <w:spacing w:line="240" w:lineRule="auto"/>
        <w:ind w:left="5664"/>
        <w:contextualSpacing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(дата сдачи отчета)</w:t>
      </w:r>
    </w:p>
    <w:p w14:paraId="7F3A4BFB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</w:p>
    <w:p w14:paraId="7A81CDD9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</w:p>
    <w:p w14:paraId="60C2ECCD" w14:textId="77777777" w:rsidR="00B80184" w:rsidRPr="0065031B" w:rsidRDefault="00B80184" w:rsidP="00B80184">
      <w:pPr>
        <w:spacing w:line="240" w:lineRule="auto"/>
        <w:contextualSpacing/>
        <w:jc w:val="left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Отчет принял доцент ОЭЭ, к.т.н.</w:t>
      </w:r>
      <w:r w:rsidRPr="0065031B">
        <w:rPr>
          <w:rFonts w:eastAsia="Times New Roman" w:cs="Times New Roman"/>
          <w:szCs w:val="28"/>
        </w:rPr>
        <w:tab/>
      </w:r>
      <w:r w:rsidRPr="0065031B">
        <w:rPr>
          <w:rFonts w:eastAsia="Times New Roman" w:cs="Times New Roman"/>
          <w:szCs w:val="28"/>
        </w:rPr>
        <w:tab/>
        <w:t xml:space="preserve">___________        </w:t>
      </w:r>
      <w:proofErr w:type="spellStart"/>
      <w:r>
        <w:rPr>
          <w:rFonts w:eastAsia="Times New Roman" w:cs="Times New Roman"/>
          <w:bCs/>
          <w:szCs w:val="28"/>
          <w:u w:val="single"/>
        </w:rPr>
        <w:t>Калентьев</w:t>
      </w:r>
      <w:proofErr w:type="spellEnd"/>
      <w:r w:rsidRPr="0065031B">
        <w:rPr>
          <w:rFonts w:eastAsia="Times New Roman" w:cs="Times New Roman"/>
          <w:bCs/>
          <w:szCs w:val="28"/>
          <w:u w:val="single"/>
        </w:rPr>
        <w:t xml:space="preserve"> </w:t>
      </w:r>
      <w:r>
        <w:rPr>
          <w:rFonts w:eastAsia="Times New Roman" w:cs="Times New Roman"/>
          <w:bCs/>
          <w:szCs w:val="28"/>
          <w:u w:val="single"/>
        </w:rPr>
        <w:t>А</w:t>
      </w:r>
      <w:r w:rsidRPr="0065031B">
        <w:rPr>
          <w:rFonts w:eastAsia="Times New Roman" w:cs="Times New Roman"/>
          <w:bCs/>
          <w:szCs w:val="28"/>
          <w:u w:val="single"/>
        </w:rPr>
        <w:t xml:space="preserve">. </w:t>
      </w:r>
      <w:r>
        <w:rPr>
          <w:rFonts w:eastAsia="Times New Roman" w:cs="Times New Roman"/>
          <w:bCs/>
          <w:szCs w:val="28"/>
          <w:u w:val="single"/>
        </w:rPr>
        <w:t>А</w:t>
      </w:r>
      <w:r w:rsidRPr="0065031B">
        <w:rPr>
          <w:rFonts w:eastAsia="Times New Roman" w:cs="Times New Roman"/>
          <w:bCs/>
          <w:szCs w:val="28"/>
          <w:u w:val="single"/>
        </w:rPr>
        <w:t>.</w:t>
      </w:r>
    </w:p>
    <w:p w14:paraId="31034EC3" w14:textId="77777777" w:rsidR="00B80184" w:rsidRPr="0065031B" w:rsidRDefault="00B80184" w:rsidP="00B80184">
      <w:pPr>
        <w:spacing w:line="240" w:lineRule="auto"/>
        <w:ind w:left="5664"/>
        <w:contextualSpacing/>
        <w:rPr>
          <w:rFonts w:eastAsia="Calibri" w:cs="Times New Roman"/>
          <w:szCs w:val="28"/>
        </w:rPr>
      </w:pPr>
    </w:p>
    <w:p w14:paraId="66F163F5" w14:textId="7F5F3209" w:rsidR="00B80184" w:rsidRPr="0065031B" w:rsidRDefault="005346A7" w:rsidP="00B80184">
      <w:pPr>
        <w:spacing w:line="240" w:lineRule="auto"/>
        <w:ind w:left="5664"/>
        <w:contextualSpacing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>_____</w:t>
      </w:r>
      <w:r>
        <w:rPr>
          <w:rFonts w:eastAsia="Calibri" w:cs="Times New Roman"/>
          <w:szCs w:val="28"/>
        </w:rPr>
        <w:tab/>
        <w:t>_____________ 2022</w:t>
      </w:r>
      <w:r w:rsidR="00B80184" w:rsidRPr="0065031B">
        <w:rPr>
          <w:rFonts w:eastAsia="Calibri" w:cs="Times New Roman"/>
          <w:szCs w:val="28"/>
        </w:rPr>
        <w:t xml:space="preserve"> г.</w:t>
      </w:r>
    </w:p>
    <w:p w14:paraId="55949508" w14:textId="77777777" w:rsidR="00B80184" w:rsidRPr="0065031B" w:rsidRDefault="00B80184" w:rsidP="00B80184">
      <w:pPr>
        <w:spacing w:line="240" w:lineRule="auto"/>
        <w:ind w:left="5664"/>
        <w:contextualSpacing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(дата проверки отчета)</w:t>
      </w:r>
    </w:p>
    <w:p w14:paraId="40262461" w14:textId="77777777" w:rsidR="00B80184" w:rsidRPr="0065031B" w:rsidRDefault="00B80184" w:rsidP="00B80184">
      <w:pPr>
        <w:spacing w:line="240" w:lineRule="auto"/>
        <w:ind w:left="1276"/>
        <w:contextualSpacing/>
        <w:jc w:val="center"/>
        <w:rPr>
          <w:rFonts w:eastAsia="Calibri" w:cs="Times New Roman"/>
          <w:szCs w:val="28"/>
        </w:rPr>
      </w:pPr>
    </w:p>
    <w:p w14:paraId="124E7A3A" w14:textId="77777777" w:rsidR="00B80184" w:rsidRPr="0065031B" w:rsidRDefault="00B80184" w:rsidP="00B80184">
      <w:pPr>
        <w:spacing w:line="240" w:lineRule="auto"/>
        <w:contextualSpacing/>
        <w:jc w:val="left"/>
        <w:rPr>
          <w:rFonts w:eastAsia="Calibri" w:cs="Times New Roman"/>
          <w:szCs w:val="28"/>
        </w:rPr>
      </w:pPr>
    </w:p>
    <w:p w14:paraId="67B3C681" w14:textId="77777777" w:rsidR="00B80184" w:rsidRPr="0065031B" w:rsidRDefault="00B80184" w:rsidP="00B80184">
      <w:pPr>
        <w:spacing w:line="240" w:lineRule="auto"/>
        <w:ind w:firstLine="426"/>
        <w:contextualSpacing/>
        <w:jc w:val="center"/>
        <w:rPr>
          <w:rFonts w:eastAsia="Calibri" w:cs="Times New Roman"/>
          <w:szCs w:val="28"/>
        </w:rPr>
      </w:pPr>
    </w:p>
    <w:p w14:paraId="76D32EFB" w14:textId="77777777" w:rsidR="00B80184" w:rsidRPr="0065031B" w:rsidRDefault="00B80184" w:rsidP="00B80184">
      <w:pPr>
        <w:spacing w:line="240" w:lineRule="auto"/>
        <w:ind w:firstLine="426"/>
        <w:contextualSpacing/>
        <w:jc w:val="center"/>
        <w:rPr>
          <w:rFonts w:eastAsia="Calibri" w:cs="Times New Roman"/>
          <w:szCs w:val="28"/>
        </w:rPr>
      </w:pPr>
    </w:p>
    <w:p w14:paraId="1EBE5782" w14:textId="77777777" w:rsidR="00B80184" w:rsidRPr="0065031B" w:rsidRDefault="00B80184" w:rsidP="00B80184">
      <w:pPr>
        <w:spacing w:line="240" w:lineRule="auto"/>
        <w:ind w:firstLine="426"/>
        <w:contextualSpacing/>
        <w:jc w:val="center"/>
        <w:rPr>
          <w:rFonts w:eastAsia="Calibri" w:cs="Times New Roman"/>
          <w:szCs w:val="28"/>
        </w:rPr>
      </w:pPr>
    </w:p>
    <w:p w14:paraId="072FE7AD" w14:textId="77777777" w:rsidR="00B80184" w:rsidRPr="0065031B" w:rsidRDefault="00B80184" w:rsidP="00B80184">
      <w:pPr>
        <w:spacing w:line="240" w:lineRule="auto"/>
        <w:ind w:firstLine="426"/>
        <w:contextualSpacing/>
        <w:jc w:val="center"/>
        <w:rPr>
          <w:rFonts w:eastAsia="Calibri" w:cs="Times New Roman"/>
          <w:szCs w:val="28"/>
        </w:rPr>
      </w:pPr>
    </w:p>
    <w:p w14:paraId="53D79C55" w14:textId="77777777" w:rsidR="00B80184" w:rsidRPr="0065031B" w:rsidRDefault="00B80184" w:rsidP="00B80184">
      <w:pPr>
        <w:spacing w:line="240" w:lineRule="auto"/>
        <w:ind w:firstLine="426"/>
        <w:contextualSpacing/>
        <w:jc w:val="center"/>
        <w:rPr>
          <w:rFonts w:eastAsia="Calibri" w:cs="Times New Roman"/>
          <w:szCs w:val="28"/>
        </w:rPr>
      </w:pPr>
    </w:p>
    <w:p w14:paraId="11954378" w14:textId="628E1C5E" w:rsidR="00B80184" w:rsidRPr="0065031B" w:rsidRDefault="005346A7" w:rsidP="00B80184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>Томск 2022</w:t>
      </w:r>
      <w:r w:rsidR="00B80184" w:rsidRPr="0065031B">
        <w:rPr>
          <w:rFonts w:eastAsia="Calibri" w:cs="Times New Roman"/>
          <w:szCs w:val="28"/>
        </w:rPr>
        <w:t xml:space="preserve"> г.</w:t>
      </w:r>
      <w:r w:rsidR="00B80184" w:rsidRPr="0065031B">
        <w:rPr>
          <w:rFonts w:eastAsia="Calibri" w:cs="Times New Roman"/>
          <w:szCs w:val="28"/>
        </w:rPr>
        <w:br w:type="page"/>
      </w:r>
    </w:p>
    <w:sdt>
      <w:sdtPr>
        <w:rPr>
          <w:rFonts w:eastAsiaTheme="minorHAnsi" w:cstheme="minorBidi"/>
          <w:b w:val="0"/>
          <w:color w:val="auto"/>
          <w:szCs w:val="22"/>
          <w:lang w:eastAsia="en-US"/>
        </w:rPr>
        <w:id w:val="545421547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264A1D39" w14:textId="77777777" w:rsidR="00B80184" w:rsidRDefault="00B80184" w:rsidP="00B80184">
          <w:pPr>
            <w:pStyle w:val="a4"/>
          </w:pPr>
          <w:r>
            <w:t>Оглавление</w:t>
          </w:r>
        </w:p>
        <w:p w14:paraId="044FEA41" w14:textId="77777777" w:rsidR="00B80184" w:rsidRDefault="00B80184" w:rsidP="00B80184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74328300" w:history="1">
            <w:r w:rsidRPr="000F4022">
              <w:rPr>
                <w:rStyle w:val="a9"/>
                <w:noProof/>
              </w:rPr>
              <w:t>1 Техническое зад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3283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DA6B3A" w14:textId="77777777" w:rsidR="00B80184" w:rsidRDefault="003206C4" w:rsidP="00B80184">
          <w:pPr>
            <w:pStyle w:val="23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01" w:history="1">
            <w:r w:rsidR="00B80184" w:rsidRPr="000F4022">
              <w:rPr>
                <w:rStyle w:val="a9"/>
                <w:noProof/>
              </w:rPr>
              <w:t>1.1 Общие сведения</w:t>
            </w:r>
            <w:r w:rsidR="00B80184">
              <w:rPr>
                <w:noProof/>
                <w:webHidden/>
              </w:rPr>
              <w:tab/>
            </w:r>
            <w:r w:rsidR="00B80184">
              <w:rPr>
                <w:noProof/>
                <w:webHidden/>
              </w:rPr>
              <w:fldChar w:fldCharType="begin"/>
            </w:r>
            <w:r w:rsidR="00B80184">
              <w:rPr>
                <w:noProof/>
                <w:webHidden/>
              </w:rPr>
              <w:instrText xml:space="preserve"> PAGEREF _Toc74328301 \h </w:instrText>
            </w:r>
            <w:r w:rsidR="00B80184">
              <w:rPr>
                <w:noProof/>
                <w:webHidden/>
              </w:rPr>
            </w:r>
            <w:r w:rsidR="00B80184">
              <w:rPr>
                <w:noProof/>
                <w:webHidden/>
              </w:rPr>
              <w:fldChar w:fldCharType="separate"/>
            </w:r>
            <w:r w:rsidR="00B80184">
              <w:rPr>
                <w:noProof/>
                <w:webHidden/>
              </w:rPr>
              <w:t>3</w:t>
            </w:r>
            <w:r w:rsidR="00B80184">
              <w:rPr>
                <w:noProof/>
                <w:webHidden/>
              </w:rPr>
              <w:fldChar w:fldCharType="end"/>
            </w:r>
          </w:hyperlink>
        </w:p>
        <w:p w14:paraId="3E50389B" w14:textId="77777777" w:rsidR="00B80184" w:rsidRDefault="003206C4" w:rsidP="00B80184">
          <w:pPr>
            <w:pStyle w:val="33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02" w:history="1">
            <w:r w:rsidR="00B80184" w:rsidRPr="000F4022">
              <w:rPr>
                <w:rStyle w:val="a9"/>
                <w:noProof/>
              </w:rPr>
              <w:t>1.1.1 Наименование системы</w:t>
            </w:r>
            <w:r w:rsidR="00B80184">
              <w:rPr>
                <w:noProof/>
                <w:webHidden/>
              </w:rPr>
              <w:tab/>
            </w:r>
            <w:r w:rsidR="00B80184">
              <w:rPr>
                <w:noProof/>
                <w:webHidden/>
              </w:rPr>
              <w:fldChar w:fldCharType="begin"/>
            </w:r>
            <w:r w:rsidR="00B80184">
              <w:rPr>
                <w:noProof/>
                <w:webHidden/>
              </w:rPr>
              <w:instrText xml:space="preserve"> PAGEREF _Toc74328302 \h </w:instrText>
            </w:r>
            <w:r w:rsidR="00B80184">
              <w:rPr>
                <w:noProof/>
                <w:webHidden/>
              </w:rPr>
            </w:r>
            <w:r w:rsidR="00B80184">
              <w:rPr>
                <w:noProof/>
                <w:webHidden/>
              </w:rPr>
              <w:fldChar w:fldCharType="separate"/>
            </w:r>
            <w:r w:rsidR="00B80184">
              <w:rPr>
                <w:noProof/>
                <w:webHidden/>
              </w:rPr>
              <w:t>3</w:t>
            </w:r>
            <w:r w:rsidR="00B80184">
              <w:rPr>
                <w:noProof/>
                <w:webHidden/>
              </w:rPr>
              <w:fldChar w:fldCharType="end"/>
            </w:r>
          </w:hyperlink>
        </w:p>
        <w:p w14:paraId="2698766A" w14:textId="77777777" w:rsidR="00B80184" w:rsidRDefault="003206C4" w:rsidP="00B80184">
          <w:pPr>
            <w:pStyle w:val="33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03" w:history="1">
            <w:r w:rsidR="00B80184" w:rsidRPr="000F4022">
              <w:rPr>
                <w:rStyle w:val="a9"/>
                <w:noProof/>
              </w:rPr>
              <w:t>1.1.2 Сведения о заказчике и исполнителе</w:t>
            </w:r>
            <w:r w:rsidR="00B80184">
              <w:rPr>
                <w:noProof/>
                <w:webHidden/>
              </w:rPr>
              <w:tab/>
            </w:r>
            <w:r w:rsidR="00B80184">
              <w:rPr>
                <w:noProof/>
                <w:webHidden/>
              </w:rPr>
              <w:fldChar w:fldCharType="begin"/>
            </w:r>
            <w:r w:rsidR="00B80184">
              <w:rPr>
                <w:noProof/>
                <w:webHidden/>
              </w:rPr>
              <w:instrText xml:space="preserve"> PAGEREF _Toc74328303 \h </w:instrText>
            </w:r>
            <w:r w:rsidR="00B80184">
              <w:rPr>
                <w:noProof/>
                <w:webHidden/>
              </w:rPr>
            </w:r>
            <w:r w:rsidR="00B80184">
              <w:rPr>
                <w:noProof/>
                <w:webHidden/>
              </w:rPr>
              <w:fldChar w:fldCharType="separate"/>
            </w:r>
            <w:r w:rsidR="00B80184">
              <w:rPr>
                <w:noProof/>
                <w:webHidden/>
              </w:rPr>
              <w:t>3</w:t>
            </w:r>
            <w:r w:rsidR="00B80184">
              <w:rPr>
                <w:noProof/>
                <w:webHidden/>
              </w:rPr>
              <w:fldChar w:fldCharType="end"/>
            </w:r>
          </w:hyperlink>
        </w:p>
        <w:p w14:paraId="42038DC2" w14:textId="77777777" w:rsidR="00B80184" w:rsidRDefault="003206C4" w:rsidP="00B80184">
          <w:pPr>
            <w:pStyle w:val="33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04" w:history="1">
            <w:r w:rsidR="00B80184" w:rsidRPr="000F4022">
              <w:rPr>
                <w:rStyle w:val="a9"/>
                <w:noProof/>
              </w:rPr>
              <w:t>1.1.3 Перечень сокращений</w:t>
            </w:r>
            <w:r w:rsidR="00B80184">
              <w:rPr>
                <w:noProof/>
                <w:webHidden/>
              </w:rPr>
              <w:tab/>
            </w:r>
            <w:r w:rsidR="00B80184">
              <w:rPr>
                <w:noProof/>
                <w:webHidden/>
              </w:rPr>
              <w:fldChar w:fldCharType="begin"/>
            </w:r>
            <w:r w:rsidR="00B80184">
              <w:rPr>
                <w:noProof/>
                <w:webHidden/>
              </w:rPr>
              <w:instrText xml:space="preserve"> PAGEREF _Toc74328304 \h </w:instrText>
            </w:r>
            <w:r w:rsidR="00B80184">
              <w:rPr>
                <w:noProof/>
                <w:webHidden/>
              </w:rPr>
            </w:r>
            <w:r w:rsidR="00B80184">
              <w:rPr>
                <w:noProof/>
                <w:webHidden/>
              </w:rPr>
              <w:fldChar w:fldCharType="separate"/>
            </w:r>
            <w:r w:rsidR="00B80184">
              <w:rPr>
                <w:noProof/>
                <w:webHidden/>
              </w:rPr>
              <w:t>3</w:t>
            </w:r>
            <w:r w:rsidR="00B80184">
              <w:rPr>
                <w:noProof/>
                <w:webHidden/>
              </w:rPr>
              <w:fldChar w:fldCharType="end"/>
            </w:r>
          </w:hyperlink>
        </w:p>
        <w:p w14:paraId="1D622FBC" w14:textId="77777777" w:rsidR="00B80184" w:rsidRDefault="003206C4" w:rsidP="00B80184">
          <w:pPr>
            <w:pStyle w:val="23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05" w:history="1">
            <w:r w:rsidR="00B80184" w:rsidRPr="000F4022">
              <w:rPr>
                <w:rStyle w:val="a9"/>
                <w:noProof/>
              </w:rPr>
              <w:t>1.2 Назначение и цели создания системы</w:t>
            </w:r>
            <w:r w:rsidR="00B80184">
              <w:rPr>
                <w:noProof/>
                <w:webHidden/>
              </w:rPr>
              <w:tab/>
            </w:r>
            <w:r w:rsidR="00B80184">
              <w:rPr>
                <w:noProof/>
                <w:webHidden/>
              </w:rPr>
              <w:fldChar w:fldCharType="begin"/>
            </w:r>
            <w:r w:rsidR="00B80184">
              <w:rPr>
                <w:noProof/>
                <w:webHidden/>
              </w:rPr>
              <w:instrText xml:space="preserve"> PAGEREF _Toc74328305 \h </w:instrText>
            </w:r>
            <w:r w:rsidR="00B80184">
              <w:rPr>
                <w:noProof/>
                <w:webHidden/>
              </w:rPr>
            </w:r>
            <w:r w:rsidR="00B80184">
              <w:rPr>
                <w:noProof/>
                <w:webHidden/>
              </w:rPr>
              <w:fldChar w:fldCharType="separate"/>
            </w:r>
            <w:r w:rsidR="00B80184">
              <w:rPr>
                <w:noProof/>
                <w:webHidden/>
              </w:rPr>
              <w:t>4</w:t>
            </w:r>
            <w:r w:rsidR="00B80184">
              <w:rPr>
                <w:noProof/>
                <w:webHidden/>
              </w:rPr>
              <w:fldChar w:fldCharType="end"/>
            </w:r>
          </w:hyperlink>
        </w:p>
        <w:p w14:paraId="5ACDF41F" w14:textId="77777777" w:rsidR="00B80184" w:rsidRDefault="003206C4" w:rsidP="00B80184">
          <w:pPr>
            <w:pStyle w:val="23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06" w:history="1">
            <w:r w:rsidR="00B80184" w:rsidRPr="000F4022">
              <w:rPr>
                <w:rStyle w:val="a9"/>
                <w:noProof/>
              </w:rPr>
              <w:t>1.3 Характеристика объектов автоматизации</w:t>
            </w:r>
            <w:r w:rsidR="00B80184">
              <w:rPr>
                <w:noProof/>
                <w:webHidden/>
              </w:rPr>
              <w:tab/>
            </w:r>
            <w:r w:rsidR="00B80184">
              <w:rPr>
                <w:noProof/>
                <w:webHidden/>
              </w:rPr>
              <w:fldChar w:fldCharType="begin"/>
            </w:r>
            <w:r w:rsidR="00B80184">
              <w:rPr>
                <w:noProof/>
                <w:webHidden/>
              </w:rPr>
              <w:instrText xml:space="preserve"> PAGEREF _Toc74328306 \h </w:instrText>
            </w:r>
            <w:r w:rsidR="00B80184">
              <w:rPr>
                <w:noProof/>
                <w:webHidden/>
              </w:rPr>
            </w:r>
            <w:r w:rsidR="00B80184">
              <w:rPr>
                <w:noProof/>
                <w:webHidden/>
              </w:rPr>
              <w:fldChar w:fldCharType="separate"/>
            </w:r>
            <w:r w:rsidR="00B80184">
              <w:rPr>
                <w:noProof/>
                <w:webHidden/>
              </w:rPr>
              <w:t>5</w:t>
            </w:r>
            <w:r w:rsidR="00B80184">
              <w:rPr>
                <w:noProof/>
                <w:webHidden/>
              </w:rPr>
              <w:fldChar w:fldCharType="end"/>
            </w:r>
          </w:hyperlink>
        </w:p>
        <w:p w14:paraId="2A1B2546" w14:textId="77777777" w:rsidR="00B80184" w:rsidRDefault="003206C4" w:rsidP="00B80184">
          <w:pPr>
            <w:pStyle w:val="23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07" w:history="1">
            <w:r w:rsidR="00B80184" w:rsidRPr="000F4022">
              <w:rPr>
                <w:rStyle w:val="a9"/>
                <w:noProof/>
              </w:rPr>
              <w:t>1.4 Требования к системе</w:t>
            </w:r>
            <w:r w:rsidR="00B80184">
              <w:rPr>
                <w:noProof/>
                <w:webHidden/>
              </w:rPr>
              <w:tab/>
            </w:r>
            <w:r w:rsidR="00B80184">
              <w:rPr>
                <w:noProof/>
                <w:webHidden/>
              </w:rPr>
              <w:fldChar w:fldCharType="begin"/>
            </w:r>
            <w:r w:rsidR="00B80184">
              <w:rPr>
                <w:noProof/>
                <w:webHidden/>
              </w:rPr>
              <w:instrText xml:space="preserve"> PAGEREF _Toc74328307 \h </w:instrText>
            </w:r>
            <w:r w:rsidR="00B80184">
              <w:rPr>
                <w:noProof/>
                <w:webHidden/>
              </w:rPr>
            </w:r>
            <w:r w:rsidR="00B80184">
              <w:rPr>
                <w:noProof/>
                <w:webHidden/>
              </w:rPr>
              <w:fldChar w:fldCharType="separate"/>
            </w:r>
            <w:r w:rsidR="00B80184">
              <w:rPr>
                <w:noProof/>
                <w:webHidden/>
              </w:rPr>
              <w:t>6</w:t>
            </w:r>
            <w:r w:rsidR="00B80184">
              <w:rPr>
                <w:noProof/>
                <w:webHidden/>
              </w:rPr>
              <w:fldChar w:fldCharType="end"/>
            </w:r>
          </w:hyperlink>
        </w:p>
        <w:p w14:paraId="6E71CA5D" w14:textId="77777777" w:rsidR="00B80184" w:rsidRDefault="003206C4" w:rsidP="00B80184">
          <w:pPr>
            <w:pStyle w:val="23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08" w:history="1">
            <w:r w:rsidR="00B80184" w:rsidRPr="000F4022">
              <w:rPr>
                <w:rStyle w:val="a9"/>
                <w:noProof/>
              </w:rPr>
              <w:t>1.5 Состав и содержание работ по созданию системы</w:t>
            </w:r>
            <w:r w:rsidR="00B80184">
              <w:rPr>
                <w:noProof/>
                <w:webHidden/>
              </w:rPr>
              <w:tab/>
            </w:r>
            <w:r w:rsidR="00B80184">
              <w:rPr>
                <w:noProof/>
                <w:webHidden/>
              </w:rPr>
              <w:fldChar w:fldCharType="begin"/>
            </w:r>
            <w:r w:rsidR="00B80184">
              <w:rPr>
                <w:noProof/>
                <w:webHidden/>
              </w:rPr>
              <w:instrText xml:space="preserve"> PAGEREF _Toc74328308 \h </w:instrText>
            </w:r>
            <w:r w:rsidR="00B80184">
              <w:rPr>
                <w:noProof/>
                <w:webHidden/>
              </w:rPr>
            </w:r>
            <w:r w:rsidR="00B80184">
              <w:rPr>
                <w:noProof/>
                <w:webHidden/>
              </w:rPr>
              <w:fldChar w:fldCharType="separate"/>
            </w:r>
            <w:r w:rsidR="00B80184">
              <w:rPr>
                <w:noProof/>
                <w:webHidden/>
              </w:rPr>
              <w:t>7</w:t>
            </w:r>
            <w:r w:rsidR="00B80184">
              <w:rPr>
                <w:noProof/>
                <w:webHidden/>
              </w:rPr>
              <w:fldChar w:fldCharType="end"/>
            </w:r>
          </w:hyperlink>
        </w:p>
        <w:p w14:paraId="1E6D4D1F" w14:textId="77777777" w:rsidR="00B80184" w:rsidRDefault="003206C4" w:rsidP="00B80184">
          <w:pPr>
            <w:pStyle w:val="33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09" w:history="1">
            <w:r w:rsidR="00B80184" w:rsidRPr="000F4022">
              <w:rPr>
                <w:rStyle w:val="a9"/>
                <w:noProof/>
              </w:rPr>
              <w:t>1.5.1 Общие положения</w:t>
            </w:r>
            <w:r w:rsidR="00B80184">
              <w:rPr>
                <w:noProof/>
                <w:webHidden/>
              </w:rPr>
              <w:tab/>
            </w:r>
            <w:r w:rsidR="00B80184">
              <w:rPr>
                <w:noProof/>
                <w:webHidden/>
              </w:rPr>
              <w:fldChar w:fldCharType="begin"/>
            </w:r>
            <w:r w:rsidR="00B80184">
              <w:rPr>
                <w:noProof/>
                <w:webHidden/>
              </w:rPr>
              <w:instrText xml:space="preserve"> PAGEREF _Toc74328309 \h </w:instrText>
            </w:r>
            <w:r w:rsidR="00B80184">
              <w:rPr>
                <w:noProof/>
                <w:webHidden/>
              </w:rPr>
            </w:r>
            <w:r w:rsidR="00B80184">
              <w:rPr>
                <w:noProof/>
                <w:webHidden/>
              </w:rPr>
              <w:fldChar w:fldCharType="separate"/>
            </w:r>
            <w:r w:rsidR="00B80184">
              <w:rPr>
                <w:noProof/>
                <w:webHidden/>
              </w:rPr>
              <w:t>7</w:t>
            </w:r>
            <w:r w:rsidR="00B80184">
              <w:rPr>
                <w:noProof/>
                <w:webHidden/>
              </w:rPr>
              <w:fldChar w:fldCharType="end"/>
            </w:r>
          </w:hyperlink>
        </w:p>
        <w:p w14:paraId="62345123" w14:textId="77777777" w:rsidR="00B80184" w:rsidRDefault="003206C4" w:rsidP="00B80184">
          <w:pPr>
            <w:pStyle w:val="33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10" w:history="1">
            <w:r w:rsidR="00B80184" w:rsidRPr="000F4022">
              <w:rPr>
                <w:rStyle w:val="a9"/>
                <w:noProof/>
              </w:rPr>
              <w:t>1.5.2 Обязанности Заказчика</w:t>
            </w:r>
            <w:r w:rsidR="00B80184">
              <w:rPr>
                <w:noProof/>
                <w:webHidden/>
              </w:rPr>
              <w:tab/>
            </w:r>
            <w:r w:rsidR="00B80184">
              <w:rPr>
                <w:noProof/>
                <w:webHidden/>
              </w:rPr>
              <w:fldChar w:fldCharType="begin"/>
            </w:r>
            <w:r w:rsidR="00B80184">
              <w:rPr>
                <w:noProof/>
                <w:webHidden/>
              </w:rPr>
              <w:instrText xml:space="preserve"> PAGEREF _Toc74328310 \h </w:instrText>
            </w:r>
            <w:r w:rsidR="00B80184">
              <w:rPr>
                <w:noProof/>
                <w:webHidden/>
              </w:rPr>
            </w:r>
            <w:r w:rsidR="00B80184">
              <w:rPr>
                <w:noProof/>
                <w:webHidden/>
              </w:rPr>
              <w:fldChar w:fldCharType="separate"/>
            </w:r>
            <w:r w:rsidR="00B80184">
              <w:rPr>
                <w:noProof/>
                <w:webHidden/>
              </w:rPr>
              <w:t>7</w:t>
            </w:r>
            <w:r w:rsidR="00B80184">
              <w:rPr>
                <w:noProof/>
                <w:webHidden/>
              </w:rPr>
              <w:fldChar w:fldCharType="end"/>
            </w:r>
          </w:hyperlink>
        </w:p>
        <w:p w14:paraId="0C19925F" w14:textId="322652FA" w:rsidR="00B80184" w:rsidRDefault="008D4CA9" w:rsidP="00B80184">
          <w:pPr>
            <w:pStyle w:val="33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t>1.</w:t>
          </w:r>
          <w:hyperlink w:anchor="_Toc74328311" w:history="1">
            <w:r w:rsidR="00B80184" w:rsidRPr="000F4022">
              <w:rPr>
                <w:rStyle w:val="a9"/>
                <w:noProof/>
              </w:rPr>
              <w:t>5.3 Обязанности исполнителя</w:t>
            </w:r>
            <w:r w:rsidR="00B80184">
              <w:rPr>
                <w:noProof/>
                <w:webHidden/>
              </w:rPr>
              <w:tab/>
            </w:r>
            <w:r w:rsidR="00B80184">
              <w:rPr>
                <w:noProof/>
                <w:webHidden/>
              </w:rPr>
              <w:fldChar w:fldCharType="begin"/>
            </w:r>
            <w:r w:rsidR="00B80184">
              <w:rPr>
                <w:noProof/>
                <w:webHidden/>
              </w:rPr>
              <w:instrText xml:space="preserve"> PAGEREF _Toc74328311 \h </w:instrText>
            </w:r>
            <w:r w:rsidR="00B80184">
              <w:rPr>
                <w:noProof/>
                <w:webHidden/>
              </w:rPr>
            </w:r>
            <w:r w:rsidR="00B80184">
              <w:rPr>
                <w:noProof/>
                <w:webHidden/>
              </w:rPr>
              <w:fldChar w:fldCharType="separate"/>
            </w:r>
            <w:r w:rsidR="00B80184">
              <w:rPr>
                <w:noProof/>
                <w:webHidden/>
              </w:rPr>
              <w:t>7</w:t>
            </w:r>
            <w:r w:rsidR="00B80184">
              <w:rPr>
                <w:noProof/>
                <w:webHidden/>
              </w:rPr>
              <w:fldChar w:fldCharType="end"/>
            </w:r>
          </w:hyperlink>
        </w:p>
        <w:p w14:paraId="4C10F425" w14:textId="77777777" w:rsidR="00B80184" w:rsidRDefault="003206C4" w:rsidP="00B80184">
          <w:pPr>
            <w:pStyle w:val="23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12" w:history="1">
            <w:r w:rsidR="00B80184" w:rsidRPr="000F4022">
              <w:rPr>
                <w:rStyle w:val="a9"/>
                <w:noProof/>
              </w:rPr>
              <w:t>1.6 Порядок контроля и приёмки системы</w:t>
            </w:r>
            <w:r w:rsidR="00B80184">
              <w:rPr>
                <w:noProof/>
                <w:webHidden/>
              </w:rPr>
              <w:tab/>
            </w:r>
            <w:r w:rsidR="00B80184">
              <w:rPr>
                <w:noProof/>
                <w:webHidden/>
              </w:rPr>
              <w:fldChar w:fldCharType="begin"/>
            </w:r>
            <w:r w:rsidR="00B80184">
              <w:rPr>
                <w:noProof/>
                <w:webHidden/>
              </w:rPr>
              <w:instrText xml:space="preserve"> PAGEREF _Toc74328312 \h </w:instrText>
            </w:r>
            <w:r w:rsidR="00B80184">
              <w:rPr>
                <w:noProof/>
                <w:webHidden/>
              </w:rPr>
            </w:r>
            <w:r w:rsidR="00B80184">
              <w:rPr>
                <w:noProof/>
                <w:webHidden/>
              </w:rPr>
              <w:fldChar w:fldCharType="separate"/>
            </w:r>
            <w:r w:rsidR="00B80184">
              <w:rPr>
                <w:noProof/>
                <w:webHidden/>
              </w:rPr>
              <w:t>8</w:t>
            </w:r>
            <w:r w:rsidR="00B80184">
              <w:rPr>
                <w:noProof/>
                <w:webHidden/>
              </w:rPr>
              <w:fldChar w:fldCharType="end"/>
            </w:r>
          </w:hyperlink>
        </w:p>
        <w:p w14:paraId="4172FAAB" w14:textId="77777777" w:rsidR="00B80184" w:rsidRDefault="003206C4" w:rsidP="00B80184">
          <w:pPr>
            <w:pStyle w:val="33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13" w:history="1">
            <w:r w:rsidR="00B80184" w:rsidRPr="000F4022">
              <w:rPr>
                <w:rStyle w:val="a9"/>
                <w:noProof/>
              </w:rPr>
              <w:t>1.6.1 Виды и объём испытаний системы</w:t>
            </w:r>
            <w:r w:rsidR="00B80184">
              <w:rPr>
                <w:noProof/>
                <w:webHidden/>
              </w:rPr>
              <w:tab/>
            </w:r>
            <w:r w:rsidR="00B80184">
              <w:rPr>
                <w:noProof/>
                <w:webHidden/>
              </w:rPr>
              <w:fldChar w:fldCharType="begin"/>
            </w:r>
            <w:r w:rsidR="00B80184">
              <w:rPr>
                <w:noProof/>
                <w:webHidden/>
              </w:rPr>
              <w:instrText xml:space="preserve"> PAGEREF _Toc74328313 \h </w:instrText>
            </w:r>
            <w:r w:rsidR="00B80184">
              <w:rPr>
                <w:noProof/>
                <w:webHidden/>
              </w:rPr>
            </w:r>
            <w:r w:rsidR="00B80184">
              <w:rPr>
                <w:noProof/>
                <w:webHidden/>
              </w:rPr>
              <w:fldChar w:fldCharType="separate"/>
            </w:r>
            <w:r w:rsidR="00B80184">
              <w:rPr>
                <w:noProof/>
                <w:webHidden/>
              </w:rPr>
              <w:t>8</w:t>
            </w:r>
            <w:r w:rsidR="00B80184">
              <w:rPr>
                <w:noProof/>
                <w:webHidden/>
              </w:rPr>
              <w:fldChar w:fldCharType="end"/>
            </w:r>
          </w:hyperlink>
        </w:p>
        <w:p w14:paraId="73075A0B" w14:textId="77777777" w:rsidR="00B80184" w:rsidRDefault="003206C4" w:rsidP="00B80184">
          <w:pPr>
            <w:pStyle w:val="23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14" w:history="1">
            <w:r w:rsidR="00B80184" w:rsidRPr="000F4022">
              <w:rPr>
                <w:rStyle w:val="a9"/>
                <w:noProof/>
              </w:rPr>
              <w:t>1.7 Источники разработки</w:t>
            </w:r>
            <w:r w:rsidR="00B80184">
              <w:rPr>
                <w:noProof/>
                <w:webHidden/>
              </w:rPr>
              <w:tab/>
            </w:r>
            <w:r w:rsidR="00B80184">
              <w:rPr>
                <w:noProof/>
                <w:webHidden/>
              </w:rPr>
              <w:fldChar w:fldCharType="begin"/>
            </w:r>
            <w:r w:rsidR="00B80184">
              <w:rPr>
                <w:noProof/>
                <w:webHidden/>
              </w:rPr>
              <w:instrText xml:space="preserve"> PAGEREF _Toc74328314 \h </w:instrText>
            </w:r>
            <w:r w:rsidR="00B80184">
              <w:rPr>
                <w:noProof/>
                <w:webHidden/>
              </w:rPr>
            </w:r>
            <w:r w:rsidR="00B80184">
              <w:rPr>
                <w:noProof/>
                <w:webHidden/>
              </w:rPr>
              <w:fldChar w:fldCharType="separate"/>
            </w:r>
            <w:r w:rsidR="00B80184">
              <w:rPr>
                <w:noProof/>
                <w:webHidden/>
              </w:rPr>
              <w:t>9</w:t>
            </w:r>
            <w:r w:rsidR="00B80184">
              <w:rPr>
                <w:noProof/>
                <w:webHidden/>
              </w:rPr>
              <w:fldChar w:fldCharType="end"/>
            </w:r>
          </w:hyperlink>
        </w:p>
        <w:p w14:paraId="7C1655B9" w14:textId="77777777" w:rsidR="00B80184" w:rsidRDefault="003206C4" w:rsidP="00B80184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15" w:history="1">
            <w:r w:rsidR="00B80184" w:rsidRPr="000F4022">
              <w:rPr>
                <w:rStyle w:val="a9"/>
                <w:noProof/>
              </w:rPr>
              <w:t>2 Введение</w:t>
            </w:r>
            <w:r w:rsidR="00B80184">
              <w:rPr>
                <w:noProof/>
                <w:webHidden/>
              </w:rPr>
              <w:tab/>
            </w:r>
            <w:r w:rsidR="00B80184">
              <w:rPr>
                <w:noProof/>
                <w:webHidden/>
              </w:rPr>
              <w:fldChar w:fldCharType="begin"/>
            </w:r>
            <w:r w:rsidR="00B80184">
              <w:rPr>
                <w:noProof/>
                <w:webHidden/>
              </w:rPr>
              <w:instrText xml:space="preserve"> PAGEREF _Toc74328315 \h </w:instrText>
            </w:r>
            <w:r w:rsidR="00B80184">
              <w:rPr>
                <w:noProof/>
                <w:webHidden/>
              </w:rPr>
            </w:r>
            <w:r w:rsidR="00B80184">
              <w:rPr>
                <w:noProof/>
                <w:webHidden/>
              </w:rPr>
              <w:fldChar w:fldCharType="separate"/>
            </w:r>
            <w:r w:rsidR="00B80184">
              <w:rPr>
                <w:noProof/>
                <w:webHidden/>
              </w:rPr>
              <w:t>10</w:t>
            </w:r>
            <w:r w:rsidR="00B80184">
              <w:rPr>
                <w:noProof/>
                <w:webHidden/>
              </w:rPr>
              <w:fldChar w:fldCharType="end"/>
            </w:r>
          </w:hyperlink>
        </w:p>
        <w:p w14:paraId="7FE3929D" w14:textId="77777777" w:rsidR="00B80184" w:rsidRDefault="003206C4" w:rsidP="00B80184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16" w:history="1">
            <w:r w:rsidR="00B80184" w:rsidRPr="000F4022">
              <w:rPr>
                <w:rStyle w:val="a9"/>
                <w:noProof/>
              </w:rPr>
              <w:t>3 Диаграмма вариантов использования</w:t>
            </w:r>
            <w:r w:rsidR="00B80184">
              <w:rPr>
                <w:noProof/>
                <w:webHidden/>
              </w:rPr>
              <w:tab/>
            </w:r>
            <w:r w:rsidR="00B80184">
              <w:rPr>
                <w:noProof/>
                <w:webHidden/>
              </w:rPr>
              <w:fldChar w:fldCharType="begin"/>
            </w:r>
            <w:r w:rsidR="00B80184">
              <w:rPr>
                <w:noProof/>
                <w:webHidden/>
              </w:rPr>
              <w:instrText xml:space="preserve"> PAGEREF _Toc74328316 \h </w:instrText>
            </w:r>
            <w:r w:rsidR="00B80184">
              <w:rPr>
                <w:noProof/>
                <w:webHidden/>
              </w:rPr>
            </w:r>
            <w:r w:rsidR="00B80184">
              <w:rPr>
                <w:noProof/>
                <w:webHidden/>
              </w:rPr>
              <w:fldChar w:fldCharType="separate"/>
            </w:r>
            <w:r w:rsidR="00B80184">
              <w:rPr>
                <w:noProof/>
                <w:webHidden/>
              </w:rPr>
              <w:t>11</w:t>
            </w:r>
            <w:r w:rsidR="00B80184">
              <w:rPr>
                <w:noProof/>
                <w:webHidden/>
              </w:rPr>
              <w:fldChar w:fldCharType="end"/>
            </w:r>
          </w:hyperlink>
        </w:p>
        <w:p w14:paraId="587C8D57" w14:textId="77777777" w:rsidR="00B80184" w:rsidRDefault="003206C4" w:rsidP="00B80184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17" w:history="1">
            <w:r w:rsidR="00B80184" w:rsidRPr="000F4022">
              <w:rPr>
                <w:rStyle w:val="a9"/>
                <w:noProof/>
              </w:rPr>
              <w:t>4 Диаграмма классов</w:t>
            </w:r>
            <w:r w:rsidR="00B80184">
              <w:rPr>
                <w:noProof/>
                <w:webHidden/>
              </w:rPr>
              <w:tab/>
            </w:r>
            <w:r w:rsidR="00B80184">
              <w:rPr>
                <w:noProof/>
                <w:webHidden/>
              </w:rPr>
              <w:fldChar w:fldCharType="begin"/>
            </w:r>
            <w:r w:rsidR="00B80184">
              <w:rPr>
                <w:noProof/>
                <w:webHidden/>
              </w:rPr>
              <w:instrText xml:space="preserve"> PAGEREF _Toc74328317 \h </w:instrText>
            </w:r>
            <w:r w:rsidR="00B80184">
              <w:rPr>
                <w:noProof/>
                <w:webHidden/>
              </w:rPr>
            </w:r>
            <w:r w:rsidR="00B80184">
              <w:rPr>
                <w:noProof/>
                <w:webHidden/>
              </w:rPr>
              <w:fldChar w:fldCharType="separate"/>
            </w:r>
            <w:r w:rsidR="00B80184">
              <w:rPr>
                <w:noProof/>
                <w:webHidden/>
              </w:rPr>
              <w:t>12</w:t>
            </w:r>
            <w:r w:rsidR="00B80184">
              <w:rPr>
                <w:noProof/>
                <w:webHidden/>
              </w:rPr>
              <w:fldChar w:fldCharType="end"/>
            </w:r>
          </w:hyperlink>
        </w:p>
        <w:p w14:paraId="3D4729A2" w14:textId="77777777" w:rsidR="00B80184" w:rsidRDefault="003206C4" w:rsidP="00B80184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18" w:history="1">
            <w:r w:rsidR="00B80184" w:rsidRPr="000F4022">
              <w:rPr>
                <w:rStyle w:val="a9"/>
                <w:noProof/>
              </w:rPr>
              <w:t>5 Описание классов, образующих связь «Общее – частное»</w:t>
            </w:r>
            <w:r w:rsidR="00B80184">
              <w:rPr>
                <w:noProof/>
                <w:webHidden/>
              </w:rPr>
              <w:tab/>
            </w:r>
            <w:r w:rsidR="00B80184">
              <w:rPr>
                <w:noProof/>
                <w:webHidden/>
              </w:rPr>
              <w:fldChar w:fldCharType="begin"/>
            </w:r>
            <w:r w:rsidR="00B80184">
              <w:rPr>
                <w:noProof/>
                <w:webHidden/>
              </w:rPr>
              <w:instrText xml:space="preserve"> PAGEREF _Toc74328318 \h </w:instrText>
            </w:r>
            <w:r w:rsidR="00B80184">
              <w:rPr>
                <w:noProof/>
                <w:webHidden/>
              </w:rPr>
            </w:r>
            <w:r w:rsidR="00B80184">
              <w:rPr>
                <w:noProof/>
                <w:webHidden/>
              </w:rPr>
              <w:fldChar w:fldCharType="separate"/>
            </w:r>
            <w:r w:rsidR="00B80184">
              <w:rPr>
                <w:noProof/>
                <w:webHidden/>
              </w:rPr>
              <w:t>13</w:t>
            </w:r>
            <w:r w:rsidR="00B80184">
              <w:rPr>
                <w:noProof/>
                <w:webHidden/>
              </w:rPr>
              <w:fldChar w:fldCharType="end"/>
            </w:r>
          </w:hyperlink>
        </w:p>
        <w:p w14:paraId="6E14FC52" w14:textId="77777777" w:rsidR="00B80184" w:rsidRDefault="003206C4" w:rsidP="00B80184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19" w:history="1">
            <w:r w:rsidR="00B80184" w:rsidRPr="000F4022">
              <w:rPr>
                <w:rStyle w:val="a9"/>
                <w:noProof/>
              </w:rPr>
              <w:t xml:space="preserve">6 Дерево ветвлений </w:t>
            </w:r>
            <w:r w:rsidR="00B80184" w:rsidRPr="000F4022">
              <w:rPr>
                <w:rStyle w:val="a9"/>
                <w:noProof/>
                <w:lang w:val="en-US"/>
              </w:rPr>
              <w:t>git</w:t>
            </w:r>
            <w:r w:rsidR="00B80184">
              <w:rPr>
                <w:noProof/>
                <w:webHidden/>
              </w:rPr>
              <w:tab/>
            </w:r>
            <w:r w:rsidR="00B80184">
              <w:rPr>
                <w:noProof/>
                <w:webHidden/>
              </w:rPr>
              <w:fldChar w:fldCharType="begin"/>
            </w:r>
            <w:r w:rsidR="00B80184">
              <w:rPr>
                <w:noProof/>
                <w:webHidden/>
              </w:rPr>
              <w:instrText xml:space="preserve"> PAGEREF _Toc74328319 \h </w:instrText>
            </w:r>
            <w:r w:rsidR="00B80184">
              <w:rPr>
                <w:noProof/>
                <w:webHidden/>
              </w:rPr>
            </w:r>
            <w:r w:rsidR="00B80184">
              <w:rPr>
                <w:noProof/>
                <w:webHidden/>
              </w:rPr>
              <w:fldChar w:fldCharType="separate"/>
            </w:r>
            <w:r w:rsidR="00B80184">
              <w:rPr>
                <w:noProof/>
                <w:webHidden/>
              </w:rPr>
              <w:t>16</w:t>
            </w:r>
            <w:r w:rsidR="00B80184">
              <w:rPr>
                <w:noProof/>
                <w:webHidden/>
              </w:rPr>
              <w:fldChar w:fldCharType="end"/>
            </w:r>
          </w:hyperlink>
        </w:p>
        <w:p w14:paraId="3620D924" w14:textId="77777777" w:rsidR="00B80184" w:rsidRDefault="003206C4" w:rsidP="00B80184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20" w:history="1">
            <w:r w:rsidR="00B80184" w:rsidRPr="000F4022">
              <w:rPr>
                <w:rStyle w:val="a9"/>
                <w:noProof/>
              </w:rPr>
              <w:t>7 Заключение</w:t>
            </w:r>
            <w:r w:rsidR="00B80184">
              <w:rPr>
                <w:noProof/>
                <w:webHidden/>
              </w:rPr>
              <w:tab/>
            </w:r>
            <w:r w:rsidR="00B80184">
              <w:rPr>
                <w:noProof/>
                <w:webHidden/>
              </w:rPr>
              <w:fldChar w:fldCharType="begin"/>
            </w:r>
            <w:r w:rsidR="00B80184">
              <w:rPr>
                <w:noProof/>
                <w:webHidden/>
              </w:rPr>
              <w:instrText xml:space="preserve"> PAGEREF _Toc74328320 \h </w:instrText>
            </w:r>
            <w:r w:rsidR="00B80184">
              <w:rPr>
                <w:noProof/>
                <w:webHidden/>
              </w:rPr>
            </w:r>
            <w:r w:rsidR="00B80184">
              <w:rPr>
                <w:noProof/>
                <w:webHidden/>
              </w:rPr>
              <w:fldChar w:fldCharType="separate"/>
            </w:r>
            <w:r w:rsidR="00B80184">
              <w:rPr>
                <w:noProof/>
                <w:webHidden/>
              </w:rPr>
              <w:t>17</w:t>
            </w:r>
            <w:r w:rsidR="00B80184">
              <w:rPr>
                <w:noProof/>
                <w:webHidden/>
              </w:rPr>
              <w:fldChar w:fldCharType="end"/>
            </w:r>
          </w:hyperlink>
        </w:p>
        <w:p w14:paraId="2536FD97" w14:textId="77777777" w:rsidR="00B80184" w:rsidRDefault="003206C4" w:rsidP="00B80184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21" w:history="1">
            <w:r w:rsidR="00B80184" w:rsidRPr="000F4022">
              <w:rPr>
                <w:rStyle w:val="a9"/>
                <w:noProof/>
              </w:rPr>
              <w:t>8 Список использованных источников</w:t>
            </w:r>
            <w:r w:rsidR="00B80184">
              <w:rPr>
                <w:noProof/>
                <w:webHidden/>
              </w:rPr>
              <w:tab/>
            </w:r>
            <w:r w:rsidR="00B80184">
              <w:rPr>
                <w:noProof/>
                <w:webHidden/>
              </w:rPr>
              <w:fldChar w:fldCharType="begin"/>
            </w:r>
            <w:r w:rsidR="00B80184">
              <w:rPr>
                <w:noProof/>
                <w:webHidden/>
              </w:rPr>
              <w:instrText xml:space="preserve"> PAGEREF _Toc74328321 \h </w:instrText>
            </w:r>
            <w:r w:rsidR="00B80184">
              <w:rPr>
                <w:noProof/>
                <w:webHidden/>
              </w:rPr>
            </w:r>
            <w:r w:rsidR="00B80184">
              <w:rPr>
                <w:noProof/>
                <w:webHidden/>
              </w:rPr>
              <w:fldChar w:fldCharType="separate"/>
            </w:r>
            <w:r w:rsidR="00B80184">
              <w:rPr>
                <w:noProof/>
                <w:webHidden/>
              </w:rPr>
              <w:t>18</w:t>
            </w:r>
            <w:r w:rsidR="00B80184">
              <w:rPr>
                <w:noProof/>
                <w:webHidden/>
              </w:rPr>
              <w:fldChar w:fldCharType="end"/>
            </w:r>
          </w:hyperlink>
        </w:p>
        <w:p w14:paraId="49AB5695" w14:textId="77777777" w:rsidR="00B80184" w:rsidRDefault="00B80184" w:rsidP="00B80184">
          <w:r>
            <w:rPr>
              <w:b/>
              <w:bCs/>
            </w:rPr>
            <w:fldChar w:fldCharType="end"/>
          </w:r>
        </w:p>
      </w:sdtContent>
    </w:sdt>
    <w:p w14:paraId="4D256BF8" w14:textId="77777777" w:rsidR="00B80184" w:rsidRDefault="00B80184" w:rsidP="00B80184">
      <w:pPr>
        <w:pStyle w:val="a3"/>
      </w:pPr>
    </w:p>
    <w:p w14:paraId="2FABDAC4" w14:textId="77777777" w:rsidR="00B80184" w:rsidRDefault="00B80184" w:rsidP="00B80184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6EF46A97" w14:textId="77777777" w:rsidR="00B80184" w:rsidRDefault="00B80184" w:rsidP="00B80184">
      <w:pPr>
        <w:pStyle w:val="11"/>
      </w:pPr>
      <w:bookmarkStart w:id="0" w:name="_Toc74328300"/>
      <w:r>
        <w:lastRenderedPageBreak/>
        <w:t>1 Техническое задание</w:t>
      </w:r>
      <w:bookmarkEnd w:id="0"/>
    </w:p>
    <w:p w14:paraId="31AA1772" w14:textId="77777777" w:rsidR="00B80184" w:rsidRDefault="00B80184" w:rsidP="00B80184">
      <w:pPr>
        <w:pStyle w:val="21"/>
      </w:pPr>
      <w:bookmarkStart w:id="1" w:name="_Toc74328301"/>
      <w:r>
        <w:t>1.1 Общие сведения</w:t>
      </w:r>
      <w:bookmarkEnd w:id="1"/>
    </w:p>
    <w:p w14:paraId="65523C2A" w14:textId="77777777" w:rsidR="00B80184" w:rsidRDefault="00B80184" w:rsidP="00B80184">
      <w:pPr>
        <w:pStyle w:val="31"/>
      </w:pPr>
      <w:bookmarkStart w:id="2" w:name="_Toc74328302"/>
      <w:r>
        <w:t>1.1.1 Наименование системы</w:t>
      </w:r>
      <w:bookmarkEnd w:id="2"/>
    </w:p>
    <w:p w14:paraId="1EDB099A" w14:textId="77777777" w:rsidR="00B80184" w:rsidRDefault="00B80184" w:rsidP="00B80184">
      <w:pPr>
        <w:pStyle w:val="a3"/>
      </w:pPr>
      <w:r>
        <w:t xml:space="preserve">Полное наименование: «Программное обеспечение для </w:t>
      </w:r>
      <w:bookmarkStart w:id="3" w:name="_Hlk74057965"/>
      <w:r>
        <w:t>формирования записей с библиотечными карточками</w:t>
      </w:r>
      <w:bookmarkEnd w:id="3"/>
      <w:r>
        <w:t>».</w:t>
      </w:r>
    </w:p>
    <w:p w14:paraId="540C1377" w14:textId="77777777" w:rsidR="00B80184" w:rsidRDefault="00B80184" w:rsidP="00B80184">
      <w:pPr>
        <w:pStyle w:val="a3"/>
      </w:pPr>
      <w:r>
        <w:t>Условное обозначение: «Система».</w:t>
      </w:r>
    </w:p>
    <w:p w14:paraId="6E5390BF" w14:textId="77777777" w:rsidR="00B80184" w:rsidRDefault="00B80184" w:rsidP="00B80184">
      <w:pPr>
        <w:pStyle w:val="31"/>
      </w:pPr>
      <w:bookmarkStart w:id="4" w:name="_Toc74328303"/>
      <w:r>
        <w:t>1.1.2 Сведения о заказчике и исполнителе</w:t>
      </w:r>
      <w:bookmarkEnd w:id="4"/>
    </w:p>
    <w:p w14:paraId="16E4EB65" w14:textId="77777777" w:rsidR="00B80184" w:rsidRDefault="00B80184" w:rsidP="00B80184">
      <w:pPr>
        <w:pStyle w:val="a3"/>
      </w:pPr>
      <w:r>
        <w:t xml:space="preserve">Заказчик: </w:t>
      </w:r>
      <w:proofErr w:type="spellStart"/>
      <w:r>
        <w:t>Калентьев</w:t>
      </w:r>
      <w:proofErr w:type="spellEnd"/>
      <w:r>
        <w:t xml:space="preserve"> Алексей Анатольевич – физическое лицо.</w:t>
      </w:r>
    </w:p>
    <w:p w14:paraId="67274CD8" w14:textId="24AA55AA" w:rsidR="00B80184" w:rsidRDefault="00B80184" w:rsidP="00B80184">
      <w:pPr>
        <w:pStyle w:val="a3"/>
      </w:pPr>
      <w:r>
        <w:t xml:space="preserve">Исполнитель: студент Томского политехнического университета </w:t>
      </w:r>
      <w:proofErr w:type="spellStart"/>
      <w:r w:rsidR="005346A7">
        <w:t>Отрашевский</w:t>
      </w:r>
      <w:proofErr w:type="spellEnd"/>
      <w:r w:rsidR="005346A7">
        <w:t xml:space="preserve"> Никита Александрович</w:t>
      </w:r>
      <w:r>
        <w:t>.</w:t>
      </w:r>
    </w:p>
    <w:p w14:paraId="69BBDB6C" w14:textId="77777777" w:rsidR="00B80184" w:rsidRDefault="00B80184" w:rsidP="00B80184">
      <w:pPr>
        <w:pStyle w:val="31"/>
      </w:pPr>
      <w:bookmarkStart w:id="5" w:name="_Toc74328304"/>
      <w:r>
        <w:t>1.1.3 Перечень сокращений</w:t>
      </w:r>
      <w:bookmarkEnd w:id="5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696"/>
        <w:gridCol w:w="7649"/>
      </w:tblGrid>
      <w:tr w:rsidR="00B80184" w14:paraId="0F24DC69" w14:textId="77777777" w:rsidTr="00EA2315">
        <w:tc>
          <w:tcPr>
            <w:tcW w:w="1696" w:type="dxa"/>
          </w:tcPr>
          <w:p w14:paraId="66DDC015" w14:textId="77777777" w:rsidR="00B80184" w:rsidRPr="00360233" w:rsidRDefault="00B80184" w:rsidP="00EA2315">
            <w:pPr>
              <w:pStyle w:val="a6"/>
              <w:rPr>
                <w:b/>
                <w:bCs/>
              </w:rPr>
            </w:pPr>
            <w:r w:rsidRPr="00360233">
              <w:rPr>
                <w:b/>
                <w:bCs/>
              </w:rPr>
              <w:t>Сокращение</w:t>
            </w:r>
          </w:p>
        </w:tc>
        <w:tc>
          <w:tcPr>
            <w:tcW w:w="7649" w:type="dxa"/>
          </w:tcPr>
          <w:p w14:paraId="641EDD83" w14:textId="77777777" w:rsidR="00B80184" w:rsidRPr="00360233" w:rsidRDefault="00B80184" w:rsidP="00EA2315">
            <w:pPr>
              <w:pStyle w:val="a6"/>
              <w:rPr>
                <w:b/>
                <w:bCs/>
              </w:rPr>
            </w:pPr>
            <w:r w:rsidRPr="00360233">
              <w:rPr>
                <w:b/>
                <w:bCs/>
              </w:rPr>
              <w:t>Расшифровка</w:t>
            </w:r>
          </w:p>
        </w:tc>
      </w:tr>
      <w:tr w:rsidR="00B80184" w14:paraId="096942A3" w14:textId="77777777" w:rsidTr="00EA2315">
        <w:tc>
          <w:tcPr>
            <w:tcW w:w="1696" w:type="dxa"/>
          </w:tcPr>
          <w:p w14:paraId="14285840" w14:textId="77777777" w:rsidR="00B80184" w:rsidRDefault="00B80184" w:rsidP="00EA2315">
            <w:pPr>
              <w:pStyle w:val="a6"/>
            </w:pPr>
            <w:r>
              <w:t>ОС</w:t>
            </w:r>
          </w:p>
        </w:tc>
        <w:tc>
          <w:tcPr>
            <w:tcW w:w="7649" w:type="dxa"/>
          </w:tcPr>
          <w:p w14:paraId="6ACE5A40" w14:textId="77777777" w:rsidR="00B80184" w:rsidRDefault="00B80184" w:rsidP="00EA2315">
            <w:pPr>
              <w:pStyle w:val="a6"/>
            </w:pPr>
            <w:r>
              <w:t>Операционная система</w:t>
            </w:r>
          </w:p>
        </w:tc>
      </w:tr>
    </w:tbl>
    <w:p w14:paraId="262E2495" w14:textId="77777777" w:rsidR="00B80184" w:rsidRDefault="00B80184" w:rsidP="00B80184">
      <w:pPr>
        <w:pStyle w:val="a3"/>
      </w:pPr>
    </w:p>
    <w:p w14:paraId="533E38E7" w14:textId="77777777" w:rsidR="00B80184" w:rsidRDefault="00B80184" w:rsidP="00B80184">
      <w:pPr>
        <w:pStyle w:val="a3"/>
      </w:pPr>
    </w:p>
    <w:p w14:paraId="1519C86B" w14:textId="77777777" w:rsidR="00B80184" w:rsidRDefault="00B80184" w:rsidP="00B80184">
      <w:pPr>
        <w:pStyle w:val="a3"/>
      </w:pPr>
    </w:p>
    <w:p w14:paraId="192A63D3" w14:textId="77777777" w:rsidR="00B80184" w:rsidRDefault="00B80184" w:rsidP="00B80184">
      <w:pPr>
        <w:pStyle w:val="a3"/>
      </w:pPr>
      <w:r>
        <w:br w:type="page"/>
      </w:r>
    </w:p>
    <w:p w14:paraId="0A445CEA" w14:textId="77777777" w:rsidR="00B80184" w:rsidRDefault="00B80184" w:rsidP="00B80184">
      <w:pPr>
        <w:pStyle w:val="21"/>
      </w:pPr>
      <w:bookmarkStart w:id="6" w:name="_Toc74328305"/>
      <w:r>
        <w:lastRenderedPageBreak/>
        <w:t>1.2 Назначение и цели создания системы</w:t>
      </w:r>
      <w:bookmarkEnd w:id="6"/>
    </w:p>
    <w:p w14:paraId="7BAD2684" w14:textId="77777777" w:rsidR="00B80184" w:rsidRDefault="00B80184" w:rsidP="008D4CA9">
      <w:pPr>
        <w:pStyle w:val="a3"/>
      </w:pPr>
      <w:r>
        <w:t>Назначение</w:t>
      </w:r>
      <w:r w:rsidRPr="000B3B31">
        <w:t xml:space="preserve"> </w:t>
      </w:r>
      <w:r w:rsidRPr="009E59A1">
        <w:t>систем</w:t>
      </w:r>
      <w:r>
        <w:t>ы</w:t>
      </w:r>
      <w:r w:rsidRPr="000B3B31">
        <w:t>:</w:t>
      </w:r>
      <w:r w:rsidRPr="009E59A1">
        <w:t xml:space="preserve"> </w:t>
      </w:r>
    </w:p>
    <w:p w14:paraId="3CAB87EB" w14:textId="77777777" w:rsidR="00B80184" w:rsidRDefault="00B80184" w:rsidP="008D4CA9">
      <w:pPr>
        <w:pStyle w:val="a3"/>
        <w:numPr>
          <w:ilvl w:val="0"/>
          <w:numId w:val="2"/>
        </w:numPr>
        <w:ind w:left="0" w:firstLine="851"/>
      </w:pPr>
      <w:r>
        <w:t>Ф</w:t>
      </w:r>
      <w:r w:rsidRPr="00537350">
        <w:t>ормировани</w:t>
      </w:r>
      <w:r>
        <w:t>е файла с</w:t>
      </w:r>
      <w:r w:rsidRPr="00537350">
        <w:t xml:space="preserve"> запис</w:t>
      </w:r>
      <w:r>
        <w:t xml:space="preserve">ями, включающими в себя информацию о </w:t>
      </w:r>
      <w:r w:rsidRPr="00537350">
        <w:t>библиотечны</w:t>
      </w:r>
      <w:r>
        <w:t>х изданиях</w:t>
      </w:r>
      <w:r w:rsidRPr="009E59A1">
        <w:t>.</w:t>
      </w:r>
    </w:p>
    <w:p w14:paraId="1B8A26DA" w14:textId="77777777" w:rsidR="00B80184" w:rsidRDefault="00B80184" w:rsidP="008D4CA9">
      <w:pPr>
        <w:pStyle w:val="a3"/>
      </w:pPr>
      <w:r>
        <w:t>Цели создания системы:</w:t>
      </w:r>
    </w:p>
    <w:p w14:paraId="1E0142ED" w14:textId="77777777" w:rsidR="00B80184" w:rsidRDefault="00B80184" w:rsidP="008D4CA9">
      <w:pPr>
        <w:pStyle w:val="a3"/>
        <w:numPr>
          <w:ilvl w:val="0"/>
          <w:numId w:val="1"/>
        </w:numPr>
        <w:ind w:left="0" w:firstLine="851"/>
      </w:pPr>
      <w:r>
        <w:t>Унификация процесса формировании библиотечных записей.</w:t>
      </w:r>
    </w:p>
    <w:p w14:paraId="31714DBF" w14:textId="77777777" w:rsidR="00B80184" w:rsidRDefault="00B80184" w:rsidP="008D4CA9">
      <w:pPr>
        <w:pStyle w:val="a3"/>
        <w:numPr>
          <w:ilvl w:val="0"/>
          <w:numId w:val="1"/>
        </w:numPr>
        <w:ind w:left="0" w:firstLine="851"/>
      </w:pPr>
      <w:r>
        <w:t>У</w:t>
      </w:r>
      <w:r w:rsidRPr="009E59A1">
        <w:t>меньшени</w:t>
      </w:r>
      <w:r>
        <w:t>е</w:t>
      </w:r>
      <w:r w:rsidRPr="009E59A1">
        <w:t xml:space="preserve"> трудозатрат</w:t>
      </w:r>
      <w:r>
        <w:t xml:space="preserve"> при формировании библиотечных записей</w:t>
      </w:r>
      <w:r w:rsidRPr="009E59A1">
        <w:t>.</w:t>
      </w:r>
    </w:p>
    <w:p w14:paraId="62C07572" w14:textId="77777777" w:rsidR="00B80184" w:rsidRDefault="00B80184" w:rsidP="00B80184">
      <w:pPr>
        <w:pStyle w:val="a3"/>
      </w:pPr>
    </w:p>
    <w:p w14:paraId="0C66872F" w14:textId="77777777" w:rsidR="00B80184" w:rsidRDefault="00B80184" w:rsidP="00B80184">
      <w:pPr>
        <w:pStyle w:val="a3"/>
      </w:pPr>
    </w:p>
    <w:p w14:paraId="545CD7B6" w14:textId="77777777" w:rsidR="00B80184" w:rsidRDefault="00B80184" w:rsidP="00B80184">
      <w:pPr>
        <w:pStyle w:val="a3"/>
      </w:pPr>
      <w:r>
        <w:br w:type="page"/>
      </w:r>
    </w:p>
    <w:p w14:paraId="08CC3F75" w14:textId="77777777" w:rsidR="00B80184" w:rsidRDefault="00B80184" w:rsidP="00B80184">
      <w:pPr>
        <w:pStyle w:val="21"/>
      </w:pPr>
      <w:bookmarkStart w:id="7" w:name="_Toc74328306"/>
      <w:r>
        <w:lastRenderedPageBreak/>
        <w:t>1.3 Характеристика объектов автоматизации</w:t>
      </w:r>
      <w:bookmarkEnd w:id="7"/>
    </w:p>
    <w:p w14:paraId="1EAB12EB" w14:textId="77777777" w:rsidR="00B80184" w:rsidRDefault="00B80184" w:rsidP="00B80184">
      <w:pPr>
        <w:pStyle w:val="a3"/>
      </w:pPr>
      <w:r>
        <w:t>Система библиотечных карточек для разных изданий. Каждое издание (книга, журнал, сборник, диссертация) характеризуется различным набором информации, библиотечная запись должна содержать эту информацию, оформленную по ГОСТу [2].</w:t>
      </w:r>
    </w:p>
    <w:p w14:paraId="240189AE" w14:textId="77777777" w:rsidR="00B80184" w:rsidRDefault="00B80184" w:rsidP="00B80184">
      <w:pPr>
        <w:pStyle w:val="a3"/>
      </w:pPr>
    </w:p>
    <w:p w14:paraId="6A0B968D" w14:textId="77777777" w:rsidR="00B80184" w:rsidRDefault="00B80184" w:rsidP="00B80184">
      <w:pPr>
        <w:pStyle w:val="a3"/>
      </w:pPr>
      <w:r>
        <w:br w:type="page"/>
      </w:r>
    </w:p>
    <w:p w14:paraId="599B7DDB" w14:textId="77777777" w:rsidR="00B80184" w:rsidRDefault="00B80184" w:rsidP="00B80184">
      <w:pPr>
        <w:pStyle w:val="21"/>
      </w:pPr>
      <w:bookmarkStart w:id="8" w:name="_Toc74328307"/>
      <w:r>
        <w:lastRenderedPageBreak/>
        <w:t>1.4 Требования к системе</w:t>
      </w:r>
      <w:bookmarkEnd w:id="8"/>
    </w:p>
    <w:p w14:paraId="3D382435" w14:textId="77777777" w:rsidR="00B80184" w:rsidRDefault="00B80184" w:rsidP="00B80184">
      <w:pPr>
        <w:pStyle w:val="a3"/>
      </w:pPr>
    </w:p>
    <w:p w14:paraId="2DD1E371" w14:textId="77777777" w:rsidR="00B80184" w:rsidRDefault="00B80184" w:rsidP="00B80184">
      <w:pPr>
        <w:pStyle w:val="a3"/>
        <w:ind w:firstLine="0"/>
        <w:jc w:val="right"/>
      </w:pPr>
      <w:r>
        <w:t>Таблица 1.1. Идентификаторы требований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413"/>
        <w:gridCol w:w="7932"/>
      </w:tblGrid>
      <w:tr w:rsidR="00B80184" w:rsidRPr="00341E1E" w14:paraId="71A382D4" w14:textId="77777777" w:rsidTr="00EA2315">
        <w:tc>
          <w:tcPr>
            <w:tcW w:w="1413" w:type="dxa"/>
          </w:tcPr>
          <w:p w14:paraId="680F25E3" w14:textId="77777777" w:rsidR="00B80184" w:rsidRPr="00341E1E" w:rsidRDefault="00B80184" w:rsidP="00EA2315">
            <w:pPr>
              <w:pStyle w:val="a6"/>
              <w:rPr>
                <w:b/>
                <w:bCs/>
              </w:rPr>
            </w:pPr>
            <w:r w:rsidRPr="00341E1E">
              <w:rPr>
                <w:b/>
                <w:bCs/>
              </w:rPr>
              <w:t>Префикс</w:t>
            </w:r>
          </w:p>
        </w:tc>
        <w:tc>
          <w:tcPr>
            <w:tcW w:w="7932" w:type="dxa"/>
          </w:tcPr>
          <w:p w14:paraId="282D6C61" w14:textId="77777777" w:rsidR="00B80184" w:rsidRPr="00341E1E" w:rsidRDefault="00B80184" w:rsidP="00EA2315">
            <w:pPr>
              <w:pStyle w:val="a6"/>
              <w:rPr>
                <w:b/>
                <w:bCs/>
              </w:rPr>
            </w:pPr>
            <w:r w:rsidRPr="00341E1E">
              <w:rPr>
                <w:b/>
                <w:bCs/>
              </w:rPr>
              <w:t>Тип требования</w:t>
            </w:r>
          </w:p>
        </w:tc>
      </w:tr>
      <w:tr w:rsidR="00B80184" w:rsidRPr="00341E1E" w14:paraId="14C3BA6C" w14:textId="77777777" w:rsidTr="00EA2315">
        <w:tc>
          <w:tcPr>
            <w:tcW w:w="1413" w:type="dxa"/>
          </w:tcPr>
          <w:p w14:paraId="28DEE4B2" w14:textId="77777777" w:rsidR="00B80184" w:rsidRPr="00341E1E" w:rsidRDefault="00B80184" w:rsidP="00EA2315">
            <w:pPr>
              <w:pStyle w:val="a6"/>
            </w:pPr>
            <w:r w:rsidRPr="00341E1E">
              <w:t>A</w:t>
            </w:r>
          </w:p>
        </w:tc>
        <w:tc>
          <w:tcPr>
            <w:tcW w:w="7932" w:type="dxa"/>
          </w:tcPr>
          <w:p w14:paraId="09F846E0" w14:textId="77777777" w:rsidR="00B80184" w:rsidRPr="00341E1E" w:rsidRDefault="00B80184" w:rsidP="00EA2315">
            <w:pPr>
              <w:pStyle w:val="a6"/>
            </w:pPr>
            <w:r w:rsidRPr="00341E1E">
              <w:t>Архитектурное требование</w:t>
            </w:r>
          </w:p>
        </w:tc>
      </w:tr>
      <w:tr w:rsidR="00B80184" w:rsidRPr="00341E1E" w14:paraId="1083AE57" w14:textId="77777777" w:rsidTr="00EA2315">
        <w:tc>
          <w:tcPr>
            <w:tcW w:w="1413" w:type="dxa"/>
          </w:tcPr>
          <w:p w14:paraId="33D379CE" w14:textId="77777777" w:rsidR="00B80184" w:rsidRPr="00341E1E" w:rsidRDefault="00B80184" w:rsidP="00EA2315">
            <w:pPr>
              <w:pStyle w:val="a6"/>
            </w:pPr>
            <w:r w:rsidRPr="00341E1E">
              <w:t>C</w:t>
            </w:r>
          </w:p>
        </w:tc>
        <w:tc>
          <w:tcPr>
            <w:tcW w:w="7932" w:type="dxa"/>
          </w:tcPr>
          <w:p w14:paraId="52F4B2FE" w14:textId="77777777" w:rsidR="00B80184" w:rsidRPr="00341E1E" w:rsidRDefault="00B80184" w:rsidP="00EA2315">
            <w:pPr>
              <w:pStyle w:val="a6"/>
            </w:pPr>
            <w:r w:rsidRPr="00341E1E">
              <w:t>Требование к аппаратной или программной совместимости</w:t>
            </w:r>
          </w:p>
        </w:tc>
      </w:tr>
      <w:tr w:rsidR="00B80184" w:rsidRPr="00341E1E" w14:paraId="66B26F22" w14:textId="77777777" w:rsidTr="00EA2315">
        <w:tc>
          <w:tcPr>
            <w:tcW w:w="1413" w:type="dxa"/>
          </w:tcPr>
          <w:p w14:paraId="26C400F2" w14:textId="77777777" w:rsidR="00B80184" w:rsidRPr="00341E1E" w:rsidRDefault="00B80184" w:rsidP="00EA2315">
            <w:pPr>
              <w:pStyle w:val="a6"/>
            </w:pPr>
            <w:r w:rsidRPr="00341E1E">
              <w:t>D</w:t>
            </w:r>
          </w:p>
        </w:tc>
        <w:tc>
          <w:tcPr>
            <w:tcW w:w="7932" w:type="dxa"/>
          </w:tcPr>
          <w:p w14:paraId="48650660" w14:textId="77777777" w:rsidR="00B80184" w:rsidRPr="00341E1E" w:rsidRDefault="00B80184" w:rsidP="00EA2315">
            <w:pPr>
              <w:pStyle w:val="a6"/>
            </w:pPr>
            <w:r w:rsidRPr="00341E1E">
              <w:t>Требование к структуре данных</w:t>
            </w:r>
          </w:p>
        </w:tc>
      </w:tr>
      <w:tr w:rsidR="00B80184" w:rsidRPr="00341E1E" w14:paraId="0673C524" w14:textId="77777777" w:rsidTr="00EA2315">
        <w:tc>
          <w:tcPr>
            <w:tcW w:w="1413" w:type="dxa"/>
          </w:tcPr>
          <w:p w14:paraId="665E5885" w14:textId="77777777" w:rsidR="00B80184" w:rsidRPr="00341E1E" w:rsidRDefault="00B80184" w:rsidP="00EA2315">
            <w:pPr>
              <w:pStyle w:val="a6"/>
            </w:pPr>
            <w:r w:rsidRPr="00341E1E">
              <w:t>F</w:t>
            </w:r>
          </w:p>
        </w:tc>
        <w:tc>
          <w:tcPr>
            <w:tcW w:w="7932" w:type="dxa"/>
          </w:tcPr>
          <w:p w14:paraId="4C76D91B" w14:textId="77777777" w:rsidR="00B80184" w:rsidRPr="00341E1E" w:rsidRDefault="00B80184" w:rsidP="00EA2315">
            <w:pPr>
              <w:pStyle w:val="a6"/>
            </w:pPr>
            <w:r w:rsidRPr="00341E1E">
              <w:t>Функциональное требование</w:t>
            </w:r>
          </w:p>
        </w:tc>
      </w:tr>
      <w:tr w:rsidR="00B80184" w:rsidRPr="00341E1E" w14:paraId="4CCF6D3B" w14:textId="77777777" w:rsidTr="00EA2315">
        <w:tc>
          <w:tcPr>
            <w:tcW w:w="1413" w:type="dxa"/>
          </w:tcPr>
          <w:p w14:paraId="225EB1DF" w14:textId="77777777" w:rsidR="00B80184" w:rsidRPr="00341E1E" w:rsidRDefault="00B80184" w:rsidP="00EA2315">
            <w:pPr>
              <w:pStyle w:val="a6"/>
            </w:pPr>
            <w:r w:rsidRPr="00341E1E">
              <w:t>R</w:t>
            </w:r>
          </w:p>
        </w:tc>
        <w:tc>
          <w:tcPr>
            <w:tcW w:w="7932" w:type="dxa"/>
          </w:tcPr>
          <w:p w14:paraId="25DA8FE8" w14:textId="77777777" w:rsidR="00B80184" w:rsidRPr="00341E1E" w:rsidRDefault="00B80184" w:rsidP="00EA2315">
            <w:pPr>
              <w:pStyle w:val="a6"/>
            </w:pPr>
            <w:r w:rsidRPr="00341E1E">
              <w:t>Требование к надёжности</w:t>
            </w:r>
          </w:p>
        </w:tc>
      </w:tr>
      <w:tr w:rsidR="00B80184" w:rsidRPr="00341E1E" w14:paraId="645E3814" w14:textId="77777777" w:rsidTr="00EA2315">
        <w:tc>
          <w:tcPr>
            <w:tcW w:w="1413" w:type="dxa"/>
          </w:tcPr>
          <w:p w14:paraId="4C9E41E1" w14:textId="77777777" w:rsidR="00B80184" w:rsidRPr="00341E1E" w:rsidRDefault="00B80184" w:rsidP="00EA2315">
            <w:pPr>
              <w:pStyle w:val="a6"/>
            </w:pPr>
            <w:r w:rsidRPr="00341E1E">
              <w:t>S</w:t>
            </w:r>
          </w:p>
        </w:tc>
        <w:tc>
          <w:tcPr>
            <w:tcW w:w="7932" w:type="dxa"/>
          </w:tcPr>
          <w:p w14:paraId="6E523F95" w14:textId="77777777" w:rsidR="00B80184" w:rsidRPr="00341E1E" w:rsidRDefault="00B80184" w:rsidP="00EA2315">
            <w:pPr>
              <w:pStyle w:val="a6"/>
            </w:pPr>
            <w:r w:rsidRPr="00341E1E">
              <w:t>Требование к информационной безопасности</w:t>
            </w:r>
          </w:p>
        </w:tc>
      </w:tr>
      <w:tr w:rsidR="00B80184" w:rsidRPr="00341E1E" w14:paraId="0D8F442F" w14:textId="77777777" w:rsidTr="00EA2315">
        <w:tc>
          <w:tcPr>
            <w:tcW w:w="1413" w:type="dxa"/>
          </w:tcPr>
          <w:p w14:paraId="0D9A4856" w14:textId="77777777" w:rsidR="00B80184" w:rsidRPr="00341E1E" w:rsidRDefault="00B80184" w:rsidP="00EA2315">
            <w:pPr>
              <w:pStyle w:val="a6"/>
            </w:pPr>
            <w:r w:rsidRPr="00341E1E">
              <w:t>T</w:t>
            </w:r>
          </w:p>
        </w:tc>
        <w:tc>
          <w:tcPr>
            <w:tcW w:w="7932" w:type="dxa"/>
          </w:tcPr>
          <w:p w14:paraId="72D5C263" w14:textId="77777777" w:rsidR="00B80184" w:rsidRPr="00341E1E" w:rsidRDefault="00B80184" w:rsidP="00EA2315">
            <w:pPr>
              <w:pStyle w:val="a6"/>
            </w:pPr>
            <w:r w:rsidRPr="00341E1E">
              <w:t>Требование к передаче результата (сдача/приёмка, внедрение)</w:t>
            </w:r>
          </w:p>
        </w:tc>
      </w:tr>
      <w:tr w:rsidR="00B80184" w:rsidRPr="00341E1E" w14:paraId="06A0ADE4" w14:textId="77777777" w:rsidTr="00EA2315">
        <w:tc>
          <w:tcPr>
            <w:tcW w:w="1413" w:type="dxa"/>
          </w:tcPr>
          <w:p w14:paraId="4C37680F" w14:textId="77777777" w:rsidR="00B80184" w:rsidRPr="00341E1E" w:rsidRDefault="00B80184" w:rsidP="00EA2315">
            <w:pPr>
              <w:pStyle w:val="a6"/>
            </w:pPr>
            <w:r w:rsidRPr="00341E1E">
              <w:t>U</w:t>
            </w:r>
          </w:p>
        </w:tc>
        <w:tc>
          <w:tcPr>
            <w:tcW w:w="7932" w:type="dxa"/>
          </w:tcPr>
          <w:p w14:paraId="049FEF01" w14:textId="77777777" w:rsidR="00B80184" w:rsidRPr="00341E1E" w:rsidRDefault="00B80184" w:rsidP="00EA2315">
            <w:pPr>
              <w:pStyle w:val="a6"/>
            </w:pPr>
            <w:r w:rsidRPr="00341E1E">
              <w:t>Требование к пользовательскому интерфейсу</w:t>
            </w:r>
          </w:p>
        </w:tc>
      </w:tr>
    </w:tbl>
    <w:p w14:paraId="5D3BC3F7" w14:textId="77777777" w:rsidR="00B80184" w:rsidRDefault="00B80184" w:rsidP="00B80184">
      <w:pPr>
        <w:pStyle w:val="a3"/>
      </w:pPr>
    </w:p>
    <w:p w14:paraId="58D9C727" w14:textId="77777777" w:rsidR="00B80184" w:rsidRDefault="00B80184" w:rsidP="00B80184">
      <w:pPr>
        <w:pStyle w:val="a3"/>
        <w:ind w:firstLine="0"/>
        <w:jc w:val="right"/>
      </w:pPr>
      <w:r>
        <w:t>Таблица 1.2. Требования к системе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46"/>
        <w:gridCol w:w="8499"/>
      </w:tblGrid>
      <w:tr w:rsidR="00B80184" w:rsidRPr="00341E1E" w14:paraId="05C384BE" w14:textId="77777777" w:rsidTr="00EA2315">
        <w:tc>
          <w:tcPr>
            <w:tcW w:w="846" w:type="dxa"/>
          </w:tcPr>
          <w:p w14:paraId="35B9F6A4" w14:textId="77777777" w:rsidR="00B80184" w:rsidRPr="00341E1E" w:rsidRDefault="00B80184" w:rsidP="00EA2315">
            <w:pPr>
              <w:pStyle w:val="a6"/>
              <w:rPr>
                <w:b/>
                <w:bCs/>
              </w:rPr>
            </w:pPr>
            <w:r w:rsidRPr="00341E1E">
              <w:rPr>
                <w:b/>
                <w:bCs/>
              </w:rPr>
              <w:t>Код</w:t>
            </w:r>
          </w:p>
        </w:tc>
        <w:tc>
          <w:tcPr>
            <w:tcW w:w="8499" w:type="dxa"/>
          </w:tcPr>
          <w:p w14:paraId="3A37B264" w14:textId="77777777" w:rsidR="00B80184" w:rsidRPr="00341E1E" w:rsidRDefault="00B80184" w:rsidP="00EA2315">
            <w:pPr>
              <w:pStyle w:val="a6"/>
              <w:rPr>
                <w:b/>
                <w:bCs/>
              </w:rPr>
            </w:pPr>
            <w:r w:rsidRPr="00341E1E">
              <w:rPr>
                <w:b/>
                <w:bCs/>
              </w:rPr>
              <w:t>Требование</w:t>
            </w:r>
          </w:p>
        </w:tc>
      </w:tr>
      <w:tr w:rsidR="00B80184" w:rsidRPr="00341E1E" w14:paraId="1FC070D0" w14:textId="77777777" w:rsidTr="00EA2315">
        <w:tc>
          <w:tcPr>
            <w:tcW w:w="846" w:type="dxa"/>
          </w:tcPr>
          <w:p w14:paraId="38C81B68" w14:textId="77777777" w:rsidR="00B80184" w:rsidRPr="00C04138" w:rsidRDefault="00B80184" w:rsidP="00EA2315">
            <w:pPr>
              <w:pStyle w:val="a6"/>
            </w:pPr>
            <w:r w:rsidRPr="00341E1E">
              <w:t>С</w:t>
            </w:r>
            <w:r>
              <w:t>1</w:t>
            </w:r>
          </w:p>
        </w:tc>
        <w:tc>
          <w:tcPr>
            <w:tcW w:w="8499" w:type="dxa"/>
          </w:tcPr>
          <w:p w14:paraId="6FD028F7" w14:textId="77777777" w:rsidR="00B80184" w:rsidRPr="005E79E5" w:rsidRDefault="00B80184" w:rsidP="00EA2315">
            <w:pPr>
              <w:pStyle w:val="a6"/>
            </w:pPr>
            <w:r>
              <w:t>Система должна быть совместима с ОС «W</w:t>
            </w:r>
            <w:proofErr w:type="spellStart"/>
            <w:r>
              <w:rPr>
                <w:lang w:val="en-US"/>
              </w:rPr>
              <w:t>indows</w:t>
            </w:r>
            <w:proofErr w:type="spellEnd"/>
            <w:r>
              <w:t>»</w:t>
            </w:r>
            <w:r w:rsidRPr="005E79E5">
              <w:t xml:space="preserve"> 10</w:t>
            </w:r>
            <w:r>
              <w:t xml:space="preserve"> </w:t>
            </w:r>
            <w:r>
              <w:rPr>
                <w:lang w:val="en-US"/>
              </w:rPr>
              <w:t>Professional</w:t>
            </w:r>
            <w:r w:rsidRPr="00A074EB">
              <w:t xml:space="preserve"> </w:t>
            </w:r>
            <w:r>
              <w:rPr>
                <w:lang w:val="en-US"/>
              </w:rPr>
              <w:t>Version</w:t>
            </w:r>
            <w:r w:rsidRPr="00A074EB">
              <w:t xml:space="preserve"> 2004</w:t>
            </w:r>
            <w:r>
              <w:t>.</w:t>
            </w:r>
          </w:p>
        </w:tc>
      </w:tr>
      <w:tr w:rsidR="00B80184" w:rsidRPr="00341E1E" w14:paraId="309CAFC2" w14:textId="77777777" w:rsidTr="00EA2315">
        <w:tc>
          <w:tcPr>
            <w:tcW w:w="846" w:type="dxa"/>
          </w:tcPr>
          <w:p w14:paraId="34B49063" w14:textId="77777777" w:rsidR="00B80184" w:rsidRPr="00A074EB" w:rsidRDefault="00B80184" w:rsidP="00EA2315">
            <w:pPr>
              <w:pStyle w:val="a6"/>
              <w:rPr>
                <w:lang w:val="en-US"/>
              </w:rPr>
            </w:pPr>
            <w:r w:rsidRPr="00341E1E">
              <w:t>С</w:t>
            </w:r>
            <w:r>
              <w:rPr>
                <w:lang w:val="en-US"/>
              </w:rPr>
              <w:t>2</w:t>
            </w:r>
          </w:p>
        </w:tc>
        <w:tc>
          <w:tcPr>
            <w:tcW w:w="8499" w:type="dxa"/>
          </w:tcPr>
          <w:p w14:paraId="0E1401FB" w14:textId="64ABE08B" w:rsidR="00B80184" w:rsidRPr="00A074EB" w:rsidRDefault="00B80184" w:rsidP="00EA2315">
            <w:pPr>
              <w:pStyle w:val="a6"/>
            </w:pPr>
            <w:r>
              <w:t>Система должна быть совместима с</w:t>
            </w:r>
            <w:r w:rsidRPr="00A074EB">
              <w:t xml:space="preserve"> </w:t>
            </w:r>
            <w:r>
              <w:t xml:space="preserve">платформой </w:t>
            </w:r>
            <w:r w:rsidRPr="00A074EB">
              <w:t>.</w:t>
            </w:r>
            <w:r>
              <w:rPr>
                <w:lang w:val="en-US"/>
              </w:rPr>
              <w:t>NET</w:t>
            </w:r>
            <w:r w:rsidRPr="00A074EB">
              <w:t xml:space="preserve"> </w:t>
            </w:r>
            <w:r>
              <w:rPr>
                <w:lang w:val="en-US"/>
              </w:rPr>
              <w:t>Framework</w:t>
            </w:r>
            <w:r w:rsidR="005346A7">
              <w:t xml:space="preserve"> 4.8</w:t>
            </w:r>
          </w:p>
        </w:tc>
      </w:tr>
      <w:tr w:rsidR="00B80184" w:rsidRPr="00341E1E" w14:paraId="1B8C6D95" w14:textId="77777777" w:rsidTr="00EA2315">
        <w:tc>
          <w:tcPr>
            <w:tcW w:w="846" w:type="dxa"/>
          </w:tcPr>
          <w:p w14:paraId="060F7A73" w14:textId="77777777" w:rsidR="00B80184" w:rsidRPr="00341E1E" w:rsidRDefault="00B80184" w:rsidP="00EA2315">
            <w:pPr>
              <w:pStyle w:val="a6"/>
            </w:pPr>
            <w:r w:rsidRPr="00341E1E">
              <w:t>С</w:t>
            </w:r>
            <w:r>
              <w:t>3</w:t>
            </w:r>
          </w:p>
        </w:tc>
        <w:tc>
          <w:tcPr>
            <w:tcW w:w="8499" w:type="dxa"/>
          </w:tcPr>
          <w:p w14:paraId="1AD94082" w14:textId="77777777" w:rsidR="00B80184" w:rsidRPr="00E7576A" w:rsidRDefault="00B80184" w:rsidP="00EA2315">
            <w:pPr>
              <w:pStyle w:val="a6"/>
            </w:pPr>
            <w:r>
              <w:t xml:space="preserve">Система должна работать с процессором </w:t>
            </w:r>
            <w:r>
              <w:rPr>
                <w:lang w:val="en-US"/>
              </w:rPr>
              <w:t>Intel</w:t>
            </w:r>
            <w:r w:rsidRPr="00E7576A">
              <w:t xml:space="preserve"> </w:t>
            </w:r>
            <w:r>
              <w:rPr>
                <w:lang w:val="en-US"/>
              </w:rPr>
              <w:t>Pentium</w:t>
            </w:r>
            <w:r w:rsidRPr="00E7576A">
              <w:t xml:space="preserve"> 4 </w:t>
            </w:r>
            <w:r>
              <w:t xml:space="preserve">или </w:t>
            </w:r>
            <w:proofErr w:type="spellStart"/>
            <w:r>
              <w:t>болеее</w:t>
            </w:r>
            <w:proofErr w:type="spellEnd"/>
            <w:r>
              <w:t xml:space="preserve"> поздней версии с поддержкой </w:t>
            </w:r>
            <w:r>
              <w:rPr>
                <w:lang w:val="en-US"/>
              </w:rPr>
              <w:t>SSE</w:t>
            </w:r>
            <w:r w:rsidRPr="00E7576A">
              <w:t>3.</w:t>
            </w:r>
          </w:p>
        </w:tc>
      </w:tr>
      <w:tr w:rsidR="00B80184" w:rsidRPr="00341E1E" w14:paraId="134B523A" w14:textId="77777777" w:rsidTr="00EA2315">
        <w:tc>
          <w:tcPr>
            <w:tcW w:w="846" w:type="dxa"/>
          </w:tcPr>
          <w:p w14:paraId="7554A300" w14:textId="77777777" w:rsidR="00B80184" w:rsidRPr="00341E1E" w:rsidRDefault="00B80184" w:rsidP="00EA2315">
            <w:pPr>
              <w:pStyle w:val="a6"/>
            </w:pPr>
            <w:r w:rsidRPr="00341E1E">
              <w:t>С</w:t>
            </w:r>
            <w:r>
              <w:t>4</w:t>
            </w:r>
          </w:p>
        </w:tc>
        <w:tc>
          <w:tcPr>
            <w:tcW w:w="8499" w:type="dxa"/>
          </w:tcPr>
          <w:p w14:paraId="4AFE27D7" w14:textId="77777777" w:rsidR="00B80184" w:rsidRPr="00E7576A" w:rsidRDefault="00B80184" w:rsidP="00EA2315">
            <w:pPr>
              <w:pStyle w:val="a6"/>
            </w:pPr>
            <w:r>
              <w:t>Система должна работать с</w:t>
            </w:r>
            <w:r w:rsidRPr="00E7576A">
              <w:t xml:space="preserve"> </w:t>
            </w:r>
            <w:r>
              <w:t xml:space="preserve">объёмом </w:t>
            </w:r>
            <w:proofErr w:type="spellStart"/>
            <w:r>
              <w:t>операттивной</w:t>
            </w:r>
            <w:proofErr w:type="spellEnd"/>
            <w:r>
              <w:t xml:space="preserve"> памяти – 2 Гб и выше.</w:t>
            </w:r>
          </w:p>
        </w:tc>
      </w:tr>
      <w:tr w:rsidR="00B80184" w:rsidRPr="00341E1E" w14:paraId="3A6175EA" w14:textId="77777777" w:rsidTr="00EA2315">
        <w:tc>
          <w:tcPr>
            <w:tcW w:w="846" w:type="dxa"/>
          </w:tcPr>
          <w:p w14:paraId="4B9E3CDB" w14:textId="77777777" w:rsidR="00B80184" w:rsidRPr="00341E1E" w:rsidRDefault="00B80184" w:rsidP="00EA2315">
            <w:pPr>
              <w:pStyle w:val="a6"/>
            </w:pPr>
            <w:r w:rsidRPr="00341E1E">
              <w:t>С</w:t>
            </w:r>
            <w:r>
              <w:t>5</w:t>
            </w:r>
          </w:p>
        </w:tc>
        <w:tc>
          <w:tcPr>
            <w:tcW w:w="8499" w:type="dxa"/>
          </w:tcPr>
          <w:p w14:paraId="109189D5" w14:textId="77777777" w:rsidR="00B80184" w:rsidRDefault="00B80184" w:rsidP="00EA2315">
            <w:pPr>
              <w:pStyle w:val="a6"/>
            </w:pPr>
            <w:r>
              <w:t>Система должна занимать не более 50 Мб пространства на ПЗУ.</w:t>
            </w:r>
          </w:p>
        </w:tc>
      </w:tr>
      <w:tr w:rsidR="00B80184" w:rsidRPr="00341E1E" w14:paraId="3C6FC7BF" w14:textId="77777777" w:rsidTr="00EA2315">
        <w:tc>
          <w:tcPr>
            <w:tcW w:w="846" w:type="dxa"/>
          </w:tcPr>
          <w:p w14:paraId="47F55B10" w14:textId="77777777" w:rsidR="00B80184" w:rsidRPr="00C04138" w:rsidRDefault="00B80184" w:rsidP="00EA2315">
            <w:pPr>
              <w:pStyle w:val="a6"/>
            </w:pPr>
            <w:r w:rsidRPr="00341E1E">
              <w:rPr>
                <w:lang w:val="en-US"/>
              </w:rPr>
              <w:t>F</w:t>
            </w:r>
            <w:r w:rsidRPr="00341E1E">
              <w:t>1</w:t>
            </w:r>
          </w:p>
        </w:tc>
        <w:tc>
          <w:tcPr>
            <w:tcW w:w="8499" w:type="dxa"/>
          </w:tcPr>
          <w:p w14:paraId="2AB35279" w14:textId="77777777" w:rsidR="00B80184" w:rsidRPr="00341E1E" w:rsidRDefault="00B80184" w:rsidP="00EA2315">
            <w:pPr>
              <w:pStyle w:val="a6"/>
            </w:pPr>
            <w:r>
              <w:t>С</w:t>
            </w:r>
            <w:r w:rsidRPr="00341E1E">
              <w:t>истема должна формировать</w:t>
            </w:r>
            <w:r>
              <w:t xml:space="preserve"> </w:t>
            </w:r>
            <w:r w:rsidRPr="005E79E5">
              <w:t>библиотечн</w:t>
            </w:r>
            <w:r>
              <w:t>ую</w:t>
            </w:r>
            <w:r w:rsidRPr="005E79E5">
              <w:t xml:space="preserve"> запись</w:t>
            </w:r>
            <w:r>
              <w:t xml:space="preserve"> издания, </w:t>
            </w:r>
            <w:r w:rsidRPr="005E79E5">
              <w:t>оформленную по ГОСТу</w:t>
            </w:r>
            <w:r>
              <w:t>.</w:t>
            </w:r>
          </w:p>
        </w:tc>
      </w:tr>
      <w:tr w:rsidR="00B80184" w:rsidRPr="00341E1E" w14:paraId="43C79DDB" w14:textId="77777777" w:rsidTr="00EA2315">
        <w:tc>
          <w:tcPr>
            <w:tcW w:w="846" w:type="dxa"/>
          </w:tcPr>
          <w:p w14:paraId="274EB16C" w14:textId="77777777" w:rsidR="00B80184" w:rsidRPr="00B81936" w:rsidRDefault="00B80184" w:rsidP="00EA2315">
            <w:pPr>
              <w:pStyle w:val="a6"/>
              <w:rPr>
                <w:lang w:val="en-US"/>
              </w:rPr>
            </w:pPr>
            <w:r>
              <w:rPr>
                <w:lang w:val="en-US"/>
              </w:rPr>
              <w:t>F2</w:t>
            </w:r>
          </w:p>
        </w:tc>
        <w:tc>
          <w:tcPr>
            <w:tcW w:w="8499" w:type="dxa"/>
          </w:tcPr>
          <w:p w14:paraId="10F93735" w14:textId="77777777" w:rsidR="00B80184" w:rsidRPr="00B81936" w:rsidRDefault="00B80184" w:rsidP="00EA2315">
            <w:pPr>
              <w:pStyle w:val="a6"/>
            </w:pPr>
            <w:r>
              <w:t>Система должна обеспечивать ввод исходных данных</w:t>
            </w:r>
            <w:r w:rsidRPr="00B65D98">
              <w:t xml:space="preserve"> </w:t>
            </w:r>
            <w:r>
              <w:rPr>
                <w:lang w:val="en-US"/>
              </w:rPr>
              <w:t>c</w:t>
            </w:r>
            <w:r w:rsidRPr="00B65D98">
              <w:t xml:space="preserve"> </w:t>
            </w:r>
            <w:r>
              <w:t>клавиатуры с помощью графических форм.</w:t>
            </w:r>
          </w:p>
        </w:tc>
      </w:tr>
      <w:tr w:rsidR="00B80184" w:rsidRPr="00341E1E" w14:paraId="368A9D2F" w14:textId="77777777" w:rsidTr="00EA2315">
        <w:tc>
          <w:tcPr>
            <w:tcW w:w="846" w:type="dxa"/>
          </w:tcPr>
          <w:p w14:paraId="5BFFBDD6" w14:textId="77777777" w:rsidR="00B80184" w:rsidRPr="005E79E5" w:rsidRDefault="00B80184" w:rsidP="00EA2315">
            <w:pPr>
              <w:pStyle w:val="a6"/>
            </w:pPr>
            <w:r>
              <w:rPr>
                <w:lang w:val="en-US"/>
              </w:rPr>
              <w:t>F</w:t>
            </w:r>
            <w:r>
              <w:t>3</w:t>
            </w:r>
          </w:p>
        </w:tc>
        <w:tc>
          <w:tcPr>
            <w:tcW w:w="8499" w:type="dxa"/>
          </w:tcPr>
          <w:p w14:paraId="7D22AE6E" w14:textId="1E4B8FBE" w:rsidR="00B80184" w:rsidRPr="00B65D98" w:rsidRDefault="00B80184" w:rsidP="00EA2315">
            <w:pPr>
              <w:pStyle w:val="a6"/>
            </w:pPr>
            <w:r>
              <w:t xml:space="preserve">Система должна обеспечивать сохранение и загрузку данных из файла формата </w:t>
            </w:r>
            <w:r>
              <w:rPr>
                <w:lang w:val="en-US"/>
              </w:rPr>
              <w:t>XML</w:t>
            </w:r>
            <w:r>
              <w:t xml:space="preserve"> соответствующего схеме </w:t>
            </w:r>
            <w:r>
              <w:rPr>
                <w:lang w:val="en-US"/>
              </w:rPr>
              <w:t>XSD</w:t>
            </w:r>
            <w:r>
              <w:t xml:space="preserve"> по запросу пользователя.</w:t>
            </w:r>
          </w:p>
        </w:tc>
      </w:tr>
      <w:tr w:rsidR="00B80184" w:rsidRPr="00341E1E" w14:paraId="658037AF" w14:textId="77777777" w:rsidTr="00EA2315">
        <w:tc>
          <w:tcPr>
            <w:tcW w:w="846" w:type="dxa"/>
          </w:tcPr>
          <w:p w14:paraId="7EBCEB36" w14:textId="77777777" w:rsidR="00B80184" w:rsidRPr="005E79E5" w:rsidRDefault="00B80184" w:rsidP="00EA2315">
            <w:pPr>
              <w:pStyle w:val="a6"/>
            </w:pPr>
            <w:r>
              <w:rPr>
                <w:lang w:val="en-US"/>
              </w:rPr>
              <w:t>F</w:t>
            </w:r>
            <w:r>
              <w:t>4</w:t>
            </w:r>
          </w:p>
        </w:tc>
        <w:tc>
          <w:tcPr>
            <w:tcW w:w="8499" w:type="dxa"/>
          </w:tcPr>
          <w:p w14:paraId="30988056" w14:textId="77777777" w:rsidR="00B80184" w:rsidRDefault="00B80184" w:rsidP="00EA2315">
            <w:pPr>
              <w:pStyle w:val="a6"/>
            </w:pPr>
            <w:r>
              <w:t>Система должна обеспечивать поиск информации по запросу пользователя.</w:t>
            </w:r>
          </w:p>
        </w:tc>
      </w:tr>
      <w:tr w:rsidR="00B80184" w:rsidRPr="00341E1E" w14:paraId="683F4669" w14:textId="77777777" w:rsidTr="00EA2315">
        <w:tc>
          <w:tcPr>
            <w:tcW w:w="846" w:type="dxa"/>
          </w:tcPr>
          <w:p w14:paraId="02E5299E" w14:textId="77777777" w:rsidR="00B80184" w:rsidRPr="005E79E5" w:rsidRDefault="00B80184" w:rsidP="00EA2315">
            <w:pPr>
              <w:pStyle w:val="a6"/>
            </w:pPr>
            <w:r>
              <w:rPr>
                <w:lang w:val="en-US"/>
              </w:rPr>
              <w:t>F</w:t>
            </w:r>
            <w:r>
              <w:t>5</w:t>
            </w:r>
          </w:p>
        </w:tc>
        <w:tc>
          <w:tcPr>
            <w:tcW w:w="8499" w:type="dxa"/>
          </w:tcPr>
          <w:p w14:paraId="2C7A3B3C" w14:textId="77777777" w:rsidR="00B80184" w:rsidRDefault="00B80184" w:rsidP="00EA2315">
            <w:pPr>
              <w:pStyle w:val="a6"/>
            </w:pPr>
            <w:r>
              <w:t>Система должна обеспечивать удаление записей по запросу пользователя.</w:t>
            </w:r>
          </w:p>
        </w:tc>
      </w:tr>
      <w:tr w:rsidR="00B80184" w:rsidRPr="00341E1E" w14:paraId="5F7E009C" w14:textId="77777777" w:rsidTr="00EA2315">
        <w:tc>
          <w:tcPr>
            <w:tcW w:w="846" w:type="dxa"/>
          </w:tcPr>
          <w:p w14:paraId="5E7D2447" w14:textId="77777777" w:rsidR="00B80184" w:rsidRPr="005E79E5" w:rsidRDefault="00B80184" w:rsidP="00EA2315">
            <w:pPr>
              <w:pStyle w:val="a6"/>
            </w:pPr>
            <w:r>
              <w:rPr>
                <w:lang w:val="en-US"/>
              </w:rPr>
              <w:t>D1</w:t>
            </w:r>
          </w:p>
        </w:tc>
        <w:tc>
          <w:tcPr>
            <w:tcW w:w="8499" w:type="dxa"/>
          </w:tcPr>
          <w:p w14:paraId="01E5947C" w14:textId="77777777" w:rsidR="00B80184" w:rsidRPr="006A6B3D" w:rsidRDefault="00B80184" w:rsidP="00EA2315">
            <w:pPr>
              <w:pStyle w:val="a6"/>
            </w:pPr>
            <w:r>
              <w:t>Система должна обеспечивать</w:t>
            </w:r>
            <w:r w:rsidRPr="005E79E5">
              <w:t xml:space="preserve"> </w:t>
            </w:r>
            <w:r>
              <w:t>проверку корректности введённых данных.</w:t>
            </w:r>
          </w:p>
        </w:tc>
      </w:tr>
      <w:tr w:rsidR="00B80184" w:rsidRPr="00341E1E" w14:paraId="3EEAD25A" w14:textId="77777777" w:rsidTr="00EA2315">
        <w:tc>
          <w:tcPr>
            <w:tcW w:w="846" w:type="dxa"/>
          </w:tcPr>
          <w:p w14:paraId="7FEA36EA" w14:textId="77777777" w:rsidR="00B80184" w:rsidRPr="00341E1E" w:rsidRDefault="00B80184" w:rsidP="00EA2315">
            <w:pPr>
              <w:pStyle w:val="a6"/>
              <w:rPr>
                <w:lang w:val="en-US"/>
              </w:rPr>
            </w:pPr>
            <w:r w:rsidRPr="00341E1E">
              <w:rPr>
                <w:lang w:val="en-US"/>
              </w:rPr>
              <w:t>U1</w:t>
            </w:r>
          </w:p>
        </w:tc>
        <w:tc>
          <w:tcPr>
            <w:tcW w:w="8499" w:type="dxa"/>
          </w:tcPr>
          <w:p w14:paraId="5749A279" w14:textId="77777777" w:rsidR="00B80184" w:rsidRPr="00341E1E" w:rsidRDefault="00B80184" w:rsidP="00EA2315">
            <w:pPr>
              <w:pStyle w:val="a6"/>
            </w:pPr>
            <w:r w:rsidRPr="00341E1E">
              <w:t>Ввод исходных данных в систему должен производиться с помощью графического интерфейса пользователя.</w:t>
            </w:r>
          </w:p>
        </w:tc>
      </w:tr>
      <w:tr w:rsidR="00B80184" w:rsidRPr="00341E1E" w14:paraId="37385F42" w14:textId="77777777" w:rsidTr="00EA2315">
        <w:tc>
          <w:tcPr>
            <w:tcW w:w="846" w:type="dxa"/>
          </w:tcPr>
          <w:p w14:paraId="51948ABB" w14:textId="77777777" w:rsidR="00B80184" w:rsidRPr="005E79E5" w:rsidRDefault="00B80184" w:rsidP="00EA2315">
            <w:pPr>
              <w:pStyle w:val="a6"/>
            </w:pPr>
            <w:r w:rsidRPr="00341E1E">
              <w:rPr>
                <w:lang w:val="en-US"/>
              </w:rPr>
              <w:t>U</w:t>
            </w:r>
            <w:r>
              <w:t>2</w:t>
            </w:r>
          </w:p>
        </w:tc>
        <w:tc>
          <w:tcPr>
            <w:tcW w:w="8499" w:type="dxa"/>
          </w:tcPr>
          <w:p w14:paraId="4A9AFF13" w14:textId="77777777" w:rsidR="00B80184" w:rsidRPr="00341E1E" w:rsidRDefault="00B80184" w:rsidP="00EA2315">
            <w:pPr>
              <w:pStyle w:val="a6"/>
            </w:pPr>
            <w:r w:rsidRPr="00341E1E">
              <w:t>В интерфейсе должно быть выполнено единообразие элементов для схожих задач.</w:t>
            </w:r>
          </w:p>
        </w:tc>
      </w:tr>
      <w:tr w:rsidR="00B80184" w:rsidRPr="00341E1E" w14:paraId="23B92211" w14:textId="77777777" w:rsidTr="00EA2315">
        <w:tc>
          <w:tcPr>
            <w:tcW w:w="846" w:type="dxa"/>
          </w:tcPr>
          <w:p w14:paraId="08AB3B46" w14:textId="77777777" w:rsidR="00B80184" w:rsidRPr="005E79E5" w:rsidRDefault="00B80184" w:rsidP="00EA2315">
            <w:pPr>
              <w:pStyle w:val="a6"/>
            </w:pPr>
            <w:r w:rsidRPr="00341E1E">
              <w:rPr>
                <w:lang w:val="en-US"/>
              </w:rPr>
              <w:t>U</w:t>
            </w:r>
            <w:r>
              <w:t>3</w:t>
            </w:r>
          </w:p>
        </w:tc>
        <w:tc>
          <w:tcPr>
            <w:tcW w:w="8499" w:type="dxa"/>
          </w:tcPr>
          <w:p w14:paraId="2C0DAD2B" w14:textId="77777777" w:rsidR="00B80184" w:rsidRPr="00341E1E" w:rsidRDefault="00B80184" w:rsidP="00EA2315">
            <w:pPr>
              <w:pStyle w:val="a6"/>
            </w:pPr>
            <w:r w:rsidRPr="00341E1E">
              <w:t xml:space="preserve">В интерфейсе результаты </w:t>
            </w:r>
            <w:r>
              <w:t>ввода</w:t>
            </w:r>
            <w:r w:rsidRPr="00341E1E">
              <w:t xml:space="preserve"> должны быть отображены в</w:t>
            </w:r>
            <w:r w:rsidRPr="005E79E5">
              <w:t xml:space="preserve"> </w:t>
            </w:r>
            <w:r>
              <w:t>виде списка</w:t>
            </w:r>
            <w:r w:rsidRPr="00341E1E">
              <w:t>.</w:t>
            </w:r>
          </w:p>
        </w:tc>
      </w:tr>
      <w:tr w:rsidR="00B80184" w:rsidRPr="00341E1E" w14:paraId="58FF1B6A" w14:textId="77777777" w:rsidTr="00EA2315">
        <w:tc>
          <w:tcPr>
            <w:tcW w:w="846" w:type="dxa"/>
          </w:tcPr>
          <w:p w14:paraId="105C98AE" w14:textId="77777777" w:rsidR="00B80184" w:rsidRPr="005E79E5" w:rsidRDefault="00B80184" w:rsidP="00EA2315">
            <w:pPr>
              <w:pStyle w:val="a6"/>
            </w:pPr>
            <w:r w:rsidRPr="00341E1E">
              <w:rPr>
                <w:lang w:val="en-US"/>
              </w:rPr>
              <w:t>U</w:t>
            </w:r>
            <w:r>
              <w:t>4</w:t>
            </w:r>
          </w:p>
        </w:tc>
        <w:tc>
          <w:tcPr>
            <w:tcW w:w="8499" w:type="dxa"/>
          </w:tcPr>
          <w:p w14:paraId="4B5A0F05" w14:textId="77777777" w:rsidR="00B80184" w:rsidRPr="00341E1E" w:rsidRDefault="00B80184" w:rsidP="00EA2315">
            <w:pPr>
              <w:pStyle w:val="a6"/>
            </w:pPr>
            <w:r w:rsidRPr="00341E1E">
              <w:t>Ко</w:t>
            </w:r>
            <w:bookmarkStart w:id="9" w:name="_GoBack"/>
            <w:bookmarkEnd w:id="9"/>
            <w:r w:rsidRPr="00341E1E">
              <w:t>нкретные эскизы интерфейса пользователя должны быть проработаны и заверены заказчиком на этапе технического проектирования.</w:t>
            </w:r>
          </w:p>
        </w:tc>
      </w:tr>
    </w:tbl>
    <w:p w14:paraId="4DCBA13A" w14:textId="77777777" w:rsidR="00B80184" w:rsidRDefault="00B80184" w:rsidP="00B80184">
      <w:pPr>
        <w:pStyle w:val="a3"/>
      </w:pPr>
    </w:p>
    <w:p w14:paraId="17F5013E" w14:textId="77777777" w:rsidR="00B80184" w:rsidRDefault="00B80184" w:rsidP="00B80184">
      <w:pPr>
        <w:pStyle w:val="a3"/>
      </w:pPr>
    </w:p>
    <w:p w14:paraId="2D3D72D4" w14:textId="77777777" w:rsidR="00B80184" w:rsidRDefault="00B80184" w:rsidP="00B80184">
      <w:pPr>
        <w:pStyle w:val="a3"/>
      </w:pPr>
    </w:p>
    <w:p w14:paraId="296AF78C" w14:textId="77777777" w:rsidR="00B80184" w:rsidRDefault="00B80184" w:rsidP="00B80184">
      <w:pPr>
        <w:pStyle w:val="a3"/>
      </w:pPr>
    </w:p>
    <w:p w14:paraId="07A7891C" w14:textId="77777777" w:rsidR="00B80184" w:rsidRDefault="00B80184" w:rsidP="00B80184">
      <w:pPr>
        <w:pStyle w:val="a3"/>
      </w:pPr>
      <w:r>
        <w:br w:type="page"/>
      </w:r>
    </w:p>
    <w:p w14:paraId="4143A315" w14:textId="77777777" w:rsidR="00B80184" w:rsidRDefault="00B80184" w:rsidP="00B80184">
      <w:pPr>
        <w:pStyle w:val="21"/>
      </w:pPr>
      <w:bookmarkStart w:id="10" w:name="_Toc74328308"/>
      <w:r>
        <w:lastRenderedPageBreak/>
        <w:t>1.5 Состав и содержание работ по созданию системы</w:t>
      </w:r>
      <w:bookmarkEnd w:id="10"/>
    </w:p>
    <w:p w14:paraId="5AD4210A" w14:textId="77777777" w:rsidR="00B80184" w:rsidRDefault="00B80184" w:rsidP="00B80184">
      <w:pPr>
        <w:pStyle w:val="31"/>
      </w:pPr>
      <w:bookmarkStart w:id="11" w:name="_Toc74328309"/>
      <w:r>
        <w:t>1.5.1 Общие положения</w:t>
      </w:r>
      <w:bookmarkEnd w:id="11"/>
    </w:p>
    <w:p w14:paraId="17045041" w14:textId="77777777" w:rsidR="00B80184" w:rsidRDefault="00B80184" w:rsidP="00B80184">
      <w:pPr>
        <w:pStyle w:val="a3"/>
      </w:pPr>
      <w:r>
        <w:t>Работы по разработке Системы должны быть выполнены в соответствии с пунктом 1.5.2 настоящего ТЗ и на основании утвержденных Заказчиком заданий.</w:t>
      </w:r>
    </w:p>
    <w:p w14:paraId="1B879C5E" w14:textId="77777777" w:rsidR="00B80184" w:rsidRDefault="00B80184" w:rsidP="00B80184">
      <w:pPr>
        <w:pStyle w:val="a3"/>
      </w:pPr>
      <w:r>
        <w:t>По окончании работ по разработке Системы Исполнитель должен предоставить Заказчику исходный код Системы, прошедшей предварительные испытания и тестирование.</w:t>
      </w:r>
    </w:p>
    <w:p w14:paraId="3C8671F4" w14:textId="77777777" w:rsidR="00B80184" w:rsidRDefault="00B80184" w:rsidP="00B80184">
      <w:pPr>
        <w:pStyle w:val="31"/>
      </w:pPr>
      <w:bookmarkStart w:id="12" w:name="_Toc74328310"/>
      <w:r>
        <w:t>1.5.2 Обязанности Заказчика</w:t>
      </w:r>
      <w:bookmarkEnd w:id="12"/>
    </w:p>
    <w:p w14:paraId="0CCE7323" w14:textId="77777777" w:rsidR="00B80184" w:rsidRDefault="00B80184" w:rsidP="00B80184">
      <w:pPr>
        <w:pStyle w:val="a3"/>
      </w:pPr>
      <w:r>
        <w:t>З1. Утверждение разработанных Исполнителем заданий, включая оценку трудозатрат.</w:t>
      </w:r>
    </w:p>
    <w:p w14:paraId="6723C2DB" w14:textId="77777777" w:rsidR="00B80184" w:rsidRDefault="00B80184" w:rsidP="00B80184">
      <w:pPr>
        <w:pStyle w:val="a3"/>
      </w:pPr>
      <w:r>
        <w:t>З2. Координация работы Исполнителя и надзор за этой работой.</w:t>
      </w:r>
    </w:p>
    <w:p w14:paraId="61F72DCA" w14:textId="77777777" w:rsidR="00B80184" w:rsidRDefault="00B80184" w:rsidP="00B80184">
      <w:pPr>
        <w:pStyle w:val="31"/>
      </w:pPr>
      <w:bookmarkStart w:id="13" w:name="_Toc74328311"/>
      <w:r>
        <w:t>5.3 Обязанности исполнителя</w:t>
      </w:r>
      <w:bookmarkEnd w:id="13"/>
    </w:p>
    <w:p w14:paraId="62A47D3E" w14:textId="77777777" w:rsidR="00B80184" w:rsidRDefault="00B80184" w:rsidP="00B80184">
      <w:pPr>
        <w:pStyle w:val="a3"/>
      </w:pPr>
      <w:r>
        <w:t>И1. Планирование работ по разработке Системы.</w:t>
      </w:r>
    </w:p>
    <w:p w14:paraId="5B658BB6" w14:textId="77777777" w:rsidR="00B80184" w:rsidRDefault="00B80184" w:rsidP="00B80184">
      <w:pPr>
        <w:pStyle w:val="a3"/>
      </w:pPr>
      <w:r>
        <w:t>И2. Анализ требований и проектирование.</w:t>
      </w:r>
    </w:p>
    <w:p w14:paraId="61ADBD4D" w14:textId="77777777" w:rsidR="00B80184" w:rsidRDefault="00B80184" w:rsidP="00B80184">
      <w:pPr>
        <w:pStyle w:val="a3"/>
      </w:pPr>
      <w:r>
        <w:t>И3. Участие в установке и настройке разработанной серверной части Системы на оборудовании Заказчика.</w:t>
      </w:r>
    </w:p>
    <w:p w14:paraId="61441A4C" w14:textId="77777777" w:rsidR="00B80184" w:rsidRDefault="00B80184" w:rsidP="00B80184">
      <w:pPr>
        <w:pStyle w:val="a3"/>
      </w:pPr>
      <w:r>
        <w:t>И4. Проведение испытаний работоспособности Системы.</w:t>
      </w:r>
    </w:p>
    <w:p w14:paraId="0CB1C1F6" w14:textId="77777777" w:rsidR="00B80184" w:rsidRDefault="00B80184" w:rsidP="00B80184">
      <w:pPr>
        <w:pStyle w:val="a3"/>
      </w:pPr>
      <w:r>
        <w:t>И5. Устранение замечаний Заказчика.</w:t>
      </w:r>
    </w:p>
    <w:p w14:paraId="1A6AA082" w14:textId="77777777" w:rsidR="00B80184" w:rsidRDefault="00B80184" w:rsidP="00B80184">
      <w:pPr>
        <w:pStyle w:val="a3"/>
      </w:pPr>
      <w:r>
        <w:t>И6. Обеспечение соответствия Системы требованиям (пункт 1.4).</w:t>
      </w:r>
    </w:p>
    <w:p w14:paraId="079C602A" w14:textId="77777777" w:rsidR="00B80184" w:rsidRDefault="00B80184" w:rsidP="00B80184">
      <w:pPr>
        <w:pStyle w:val="a3"/>
      </w:pPr>
      <w:r>
        <w:br w:type="page"/>
      </w:r>
    </w:p>
    <w:p w14:paraId="1521E2EF" w14:textId="77777777" w:rsidR="00B80184" w:rsidRDefault="00B80184" w:rsidP="00B80184">
      <w:pPr>
        <w:pStyle w:val="21"/>
      </w:pPr>
      <w:bookmarkStart w:id="14" w:name="_Toc74328312"/>
      <w:r>
        <w:lastRenderedPageBreak/>
        <w:t>1.6 Порядок контроля и приёмки системы</w:t>
      </w:r>
      <w:bookmarkEnd w:id="14"/>
    </w:p>
    <w:p w14:paraId="500B9CBA" w14:textId="77777777" w:rsidR="00B80184" w:rsidRDefault="00B80184" w:rsidP="00B80184">
      <w:pPr>
        <w:pStyle w:val="31"/>
      </w:pPr>
      <w:bookmarkStart w:id="15" w:name="_Toc74328313"/>
      <w:r>
        <w:t>1.6.1 Виды и объём испытаний системы</w:t>
      </w:r>
      <w:bookmarkEnd w:id="15"/>
    </w:p>
    <w:p w14:paraId="6888645C" w14:textId="77777777" w:rsidR="00B80184" w:rsidRDefault="00B80184" w:rsidP="00B80184">
      <w:pPr>
        <w:pStyle w:val="a3"/>
      </w:pPr>
      <w:r>
        <w:t>По итогам выполнения работ должны проводиться следующие виды испытаний:</w:t>
      </w:r>
    </w:p>
    <w:p w14:paraId="537F00A0" w14:textId="77777777" w:rsidR="00B80184" w:rsidRDefault="00B80184" w:rsidP="00B80184">
      <w:pPr>
        <w:pStyle w:val="a3"/>
        <w:numPr>
          <w:ilvl w:val="0"/>
          <w:numId w:val="3"/>
        </w:numPr>
      </w:pPr>
      <w:r>
        <w:t>предварительные испытания;</w:t>
      </w:r>
    </w:p>
    <w:p w14:paraId="4A47E6D8" w14:textId="77777777" w:rsidR="00B80184" w:rsidRDefault="00B80184" w:rsidP="00B80184">
      <w:pPr>
        <w:pStyle w:val="a3"/>
        <w:numPr>
          <w:ilvl w:val="0"/>
          <w:numId w:val="3"/>
        </w:numPr>
      </w:pPr>
      <w:r>
        <w:t>приемочные испытания;</w:t>
      </w:r>
    </w:p>
    <w:p w14:paraId="436FDBD0" w14:textId="77777777" w:rsidR="00B80184" w:rsidRDefault="00B80184" w:rsidP="00B80184">
      <w:pPr>
        <w:pStyle w:val="a3"/>
        <w:numPr>
          <w:ilvl w:val="0"/>
          <w:numId w:val="3"/>
        </w:numPr>
      </w:pPr>
      <w:r>
        <w:t>опытная эксплуатация.</w:t>
      </w:r>
    </w:p>
    <w:p w14:paraId="35509141" w14:textId="77777777" w:rsidR="00B80184" w:rsidRDefault="00B80184" w:rsidP="00B80184">
      <w:pPr>
        <w:pStyle w:val="a3"/>
      </w:pPr>
      <w:r>
        <w:t>Состав, объем, и методы предварительных испытаний системы определяются документом «Программа и методика испытаний», разрабатываемым на стадии «Рабочая документация».</w:t>
      </w:r>
    </w:p>
    <w:p w14:paraId="6EE14A85" w14:textId="77777777" w:rsidR="00B80184" w:rsidRDefault="00B80184" w:rsidP="00B80184">
      <w:pPr>
        <w:pStyle w:val="a3"/>
      </w:pPr>
      <w:r>
        <w:t>Состав, объем, и методы приемочных испытаний системы определяются документом «Программа и методика испытаний», разрабатываемым на стадии «Ввод в действие» с учетом результатов проведения предварительных испытаний и опытной эксплуатации.</w:t>
      </w:r>
    </w:p>
    <w:p w14:paraId="53F4BD56" w14:textId="77777777" w:rsidR="00B80184" w:rsidRDefault="00B80184" w:rsidP="00B80184">
      <w:pPr>
        <w:pStyle w:val="a3"/>
      </w:pPr>
    </w:p>
    <w:p w14:paraId="6F10712B" w14:textId="77777777" w:rsidR="00B80184" w:rsidRDefault="00B80184" w:rsidP="00B80184">
      <w:pPr>
        <w:pStyle w:val="a3"/>
      </w:pPr>
    </w:p>
    <w:p w14:paraId="64D27229" w14:textId="77777777" w:rsidR="00B80184" w:rsidRDefault="00B80184" w:rsidP="00B80184">
      <w:pPr>
        <w:pStyle w:val="a3"/>
      </w:pPr>
    </w:p>
    <w:p w14:paraId="78726C54" w14:textId="77777777" w:rsidR="00B80184" w:rsidRDefault="00B80184" w:rsidP="00B80184">
      <w:pPr>
        <w:pStyle w:val="a3"/>
      </w:pPr>
    </w:p>
    <w:p w14:paraId="58B2BFC3" w14:textId="77777777" w:rsidR="00B80184" w:rsidRDefault="00B80184" w:rsidP="00B80184">
      <w:pPr>
        <w:pStyle w:val="a3"/>
      </w:pPr>
    </w:p>
    <w:p w14:paraId="5C736F62" w14:textId="77777777" w:rsidR="00B80184" w:rsidRDefault="00B80184" w:rsidP="00B80184">
      <w:pPr>
        <w:pStyle w:val="a3"/>
      </w:pPr>
      <w:r>
        <w:br w:type="page"/>
      </w:r>
    </w:p>
    <w:p w14:paraId="5384F0BF" w14:textId="77777777" w:rsidR="00B80184" w:rsidRDefault="00B80184" w:rsidP="00B80184">
      <w:pPr>
        <w:pStyle w:val="21"/>
      </w:pPr>
      <w:bookmarkStart w:id="16" w:name="_Toc74328314"/>
      <w:r>
        <w:lastRenderedPageBreak/>
        <w:t>1.7 Источники разработки</w:t>
      </w:r>
      <w:bookmarkEnd w:id="16"/>
    </w:p>
    <w:p w14:paraId="2E14A9AD" w14:textId="77777777" w:rsidR="00B80184" w:rsidRDefault="00B80184" w:rsidP="00B80184">
      <w:pPr>
        <w:pStyle w:val="a3"/>
        <w:numPr>
          <w:ilvl w:val="0"/>
          <w:numId w:val="4"/>
        </w:numPr>
      </w:pPr>
      <w:r>
        <w:t xml:space="preserve">А.А. </w:t>
      </w:r>
      <w:proofErr w:type="spellStart"/>
      <w:r>
        <w:t>Калентьев</w:t>
      </w:r>
      <w:proofErr w:type="spellEnd"/>
      <w:r>
        <w:t xml:space="preserve">, Д.В. </w:t>
      </w:r>
      <w:proofErr w:type="spellStart"/>
      <w:r>
        <w:t>Гарайс</w:t>
      </w:r>
      <w:proofErr w:type="spellEnd"/>
      <w:r>
        <w:t xml:space="preserve">, А.Е. </w:t>
      </w:r>
      <w:proofErr w:type="spellStart"/>
      <w:r>
        <w:t>Горяинов</w:t>
      </w:r>
      <w:proofErr w:type="spellEnd"/>
      <w:r>
        <w:t xml:space="preserve"> Новые технологии в программировании, Учебное пособие, Томск «Эль Контент» 2014, – 176 с.</w:t>
      </w:r>
    </w:p>
    <w:p w14:paraId="69BE26F7" w14:textId="77777777" w:rsidR="00B80184" w:rsidRDefault="00B80184" w:rsidP="00B80184">
      <w:pPr>
        <w:pStyle w:val="a3"/>
        <w:numPr>
          <w:ilvl w:val="0"/>
          <w:numId w:val="4"/>
        </w:numPr>
      </w:pPr>
      <w:proofErr w:type="spellStart"/>
      <w:r>
        <w:t>Гарайс</w:t>
      </w:r>
      <w:proofErr w:type="spellEnd"/>
      <w:r>
        <w:t xml:space="preserve"> Д. В., </w:t>
      </w:r>
      <w:proofErr w:type="spellStart"/>
      <w:r>
        <w:t>Горяинов</w:t>
      </w:r>
      <w:proofErr w:type="spellEnd"/>
      <w:r>
        <w:t xml:space="preserve"> А. Е., </w:t>
      </w:r>
      <w:proofErr w:type="spellStart"/>
      <w:r>
        <w:t>Калентьев</w:t>
      </w:r>
      <w:proofErr w:type="spellEnd"/>
      <w:r>
        <w:t xml:space="preserve"> А. А. Новые технологии в программировании: методические указания по лабораторным работам. — Томск: Факультет дистанционного обучения, ТУСУР, 2015. — 79 с.</w:t>
      </w:r>
    </w:p>
    <w:p w14:paraId="6B4DD943" w14:textId="32E00271" w:rsidR="00B80184" w:rsidRPr="005346A7" w:rsidRDefault="00B80184" w:rsidP="005346A7">
      <w:pPr>
        <w:pStyle w:val="a3"/>
        <w:numPr>
          <w:ilvl w:val="0"/>
          <w:numId w:val="4"/>
        </w:numPr>
      </w:pPr>
      <w:proofErr w:type="spellStart"/>
      <w:r>
        <w:t>Калентьев</w:t>
      </w:r>
      <w:proofErr w:type="spellEnd"/>
      <w:r>
        <w:t xml:space="preserve"> А. А. Методические указания к лабораторным работам по дисциплине «Основы объектно-ориентированного программирования</w:t>
      </w:r>
      <w:proofErr w:type="gramStart"/>
      <w:r>
        <w:t>» .</w:t>
      </w:r>
      <w:proofErr w:type="gramEnd"/>
      <w:r>
        <w:t xml:space="preserve"> — 28 с.</w:t>
      </w:r>
      <w:r w:rsidRPr="00801402">
        <w:br w:type="page"/>
      </w:r>
    </w:p>
    <w:p w14:paraId="2494C924" w14:textId="77777777" w:rsidR="00B80184" w:rsidRDefault="00B80184" w:rsidP="00B80184">
      <w:pPr>
        <w:pStyle w:val="11"/>
      </w:pPr>
      <w:bookmarkStart w:id="17" w:name="_Toc74328315"/>
      <w:r>
        <w:lastRenderedPageBreak/>
        <w:t>2 Введение</w:t>
      </w:r>
      <w:bookmarkEnd w:id="17"/>
    </w:p>
    <w:p w14:paraId="7AF52FD5" w14:textId="77777777" w:rsidR="00B80184" w:rsidRPr="00AC0A57" w:rsidRDefault="00B80184" w:rsidP="00B80184">
      <w:pPr>
        <w:pStyle w:val="a3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К</w:t>
      </w:r>
      <w:r w:rsidRPr="00AC0A57">
        <w:rPr>
          <w:rFonts w:cs="Times New Roman"/>
          <w:color w:val="000000"/>
          <w:szCs w:val="28"/>
        </w:rPr>
        <w:t>орректная и полная документация сопровождает разработку ПО от появления идеи до выпуска конечного</w:t>
      </w:r>
      <w:r>
        <w:rPr>
          <w:rFonts w:cs="Times New Roman"/>
          <w:color w:val="000000"/>
          <w:szCs w:val="28"/>
        </w:rPr>
        <w:t xml:space="preserve"> </w:t>
      </w:r>
      <w:r w:rsidRPr="00AC0A57">
        <w:rPr>
          <w:rFonts w:cs="Times New Roman"/>
          <w:color w:val="000000"/>
          <w:szCs w:val="28"/>
        </w:rPr>
        <w:t>продукта.</w:t>
      </w:r>
      <w:r>
        <w:rPr>
          <w:rFonts w:cs="Times New Roman"/>
          <w:color w:val="000000"/>
          <w:szCs w:val="28"/>
        </w:rPr>
        <w:t xml:space="preserve"> </w:t>
      </w:r>
      <w:r w:rsidRPr="00AC0A57">
        <w:rPr>
          <w:rFonts w:cs="Times New Roman"/>
          <w:color w:val="000000"/>
          <w:szCs w:val="28"/>
        </w:rPr>
        <w:t>Написание документации является</w:t>
      </w:r>
      <w:r>
        <w:rPr>
          <w:rFonts w:cs="Times New Roman"/>
          <w:color w:val="000000"/>
          <w:szCs w:val="28"/>
        </w:rPr>
        <w:t xml:space="preserve"> </w:t>
      </w:r>
      <w:r w:rsidRPr="00AC0A57">
        <w:rPr>
          <w:rFonts w:cs="Times New Roman"/>
          <w:color w:val="000000"/>
          <w:szCs w:val="28"/>
        </w:rPr>
        <w:t xml:space="preserve">обязательным критерием разработки и последующей поддержки проекта. </w:t>
      </w:r>
      <w:r>
        <w:rPr>
          <w:rFonts w:cs="Times New Roman"/>
          <w:color w:val="000000"/>
          <w:szCs w:val="28"/>
        </w:rPr>
        <w:t>П</w:t>
      </w:r>
      <w:r w:rsidRPr="00AC0A57">
        <w:rPr>
          <w:rFonts w:cs="Times New Roman"/>
          <w:color w:val="000000"/>
          <w:szCs w:val="28"/>
        </w:rPr>
        <w:t>рограммная документация</w:t>
      </w:r>
      <w:r>
        <w:rPr>
          <w:rFonts w:cs="Times New Roman"/>
          <w:color w:val="000000"/>
          <w:szCs w:val="28"/>
        </w:rPr>
        <w:t xml:space="preserve"> необходима для корректного определения архитектуры и необходимого функционала разрабатываемой системы на этапе создания проекта, и для описания уже разработанной системы чтобы избежать проблем при дальнейшей эксплуатации.</w:t>
      </w:r>
    </w:p>
    <w:p w14:paraId="2B3902B4" w14:textId="77777777" w:rsidR="00B80184" w:rsidRDefault="00B80184" w:rsidP="00B80184">
      <w:pPr>
        <w:pStyle w:val="a3"/>
        <w:rPr>
          <w:rFonts w:cs="Times New Roman"/>
          <w:color w:val="000000"/>
          <w:szCs w:val="28"/>
        </w:rPr>
      </w:pPr>
      <w:r w:rsidRPr="00AC0A57">
        <w:rPr>
          <w:rFonts w:cs="Times New Roman"/>
          <w:color w:val="000000"/>
          <w:szCs w:val="28"/>
        </w:rPr>
        <w:t>Помимо</w:t>
      </w:r>
      <w:r>
        <w:rPr>
          <w:rFonts w:cs="Times New Roman"/>
          <w:color w:val="000000"/>
          <w:szCs w:val="28"/>
        </w:rPr>
        <w:t xml:space="preserve"> технического задания, будут разработаны </w:t>
      </w:r>
      <w:r>
        <w:rPr>
          <w:rFonts w:cs="Times New Roman"/>
          <w:color w:val="000000"/>
          <w:szCs w:val="28"/>
          <w:lang w:val="en-US"/>
        </w:rPr>
        <w:t>UML</w:t>
      </w:r>
      <w:r>
        <w:rPr>
          <w:rFonts w:cs="Times New Roman"/>
          <w:color w:val="000000"/>
          <w:szCs w:val="28"/>
        </w:rPr>
        <w:t xml:space="preserve">-диаграммы </w:t>
      </w:r>
      <w:r w:rsidRPr="00AC0A57">
        <w:rPr>
          <w:rFonts w:cs="Times New Roman"/>
          <w:color w:val="000000"/>
          <w:szCs w:val="28"/>
        </w:rPr>
        <w:t>описывающи</w:t>
      </w:r>
      <w:r>
        <w:rPr>
          <w:rFonts w:cs="Times New Roman"/>
          <w:color w:val="000000"/>
          <w:szCs w:val="28"/>
        </w:rPr>
        <w:t>е</w:t>
      </w:r>
      <w:r w:rsidRPr="00AC0A57">
        <w:rPr>
          <w:rFonts w:cs="Times New Roman"/>
          <w:color w:val="000000"/>
          <w:szCs w:val="28"/>
        </w:rPr>
        <w:t xml:space="preserve"> аспек</w:t>
      </w:r>
      <w:r>
        <w:rPr>
          <w:rFonts w:cs="Times New Roman"/>
          <w:color w:val="000000"/>
          <w:szCs w:val="28"/>
        </w:rPr>
        <w:t xml:space="preserve">ты </w:t>
      </w:r>
      <w:r w:rsidRPr="00AC0A57">
        <w:rPr>
          <w:rFonts w:cs="Times New Roman"/>
          <w:color w:val="000000"/>
          <w:szCs w:val="28"/>
        </w:rPr>
        <w:t xml:space="preserve">системы. </w:t>
      </w:r>
    </w:p>
    <w:p w14:paraId="452984D6" w14:textId="77777777" w:rsidR="00B80184" w:rsidRDefault="00B80184" w:rsidP="00B80184">
      <w:pPr>
        <w:pStyle w:val="a3"/>
        <w:rPr>
          <w:rFonts w:cs="Times New Roman"/>
          <w:color w:val="000000"/>
          <w:szCs w:val="28"/>
        </w:rPr>
      </w:pPr>
      <w:r w:rsidRPr="00942C32">
        <w:rPr>
          <w:rFonts w:cs="Times New Roman"/>
          <w:color w:val="000000"/>
          <w:szCs w:val="28"/>
        </w:rPr>
        <w:t xml:space="preserve">UML (англ. </w:t>
      </w:r>
      <w:proofErr w:type="spellStart"/>
      <w:r w:rsidRPr="00942C32">
        <w:rPr>
          <w:rFonts w:cs="Times New Roman"/>
          <w:color w:val="000000"/>
          <w:szCs w:val="28"/>
        </w:rPr>
        <w:t>Unified</w:t>
      </w:r>
      <w:proofErr w:type="spellEnd"/>
      <w:r w:rsidRPr="00942C32">
        <w:rPr>
          <w:rFonts w:cs="Times New Roman"/>
          <w:color w:val="000000"/>
          <w:szCs w:val="28"/>
        </w:rPr>
        <w:t xml:space="preserve"> </w:t>
      </w:r>
      <w:proofErr w:type="spellStart"/>
      <w:r w:rsidRPr="00942C32">
        <w:rPr>
          <w:rFonts w:cs="Times New Roman"/>
          <w:color w:val="000000"/>
          <w:szCs w:val="28"/>
        </w:rPr>
        <w:t>Modeling</w:t>
      </w:r>
      <w:proofErr w:type="spellEnd"/>
      <w:r w:rsidRPr="00942C32">
        <w:rPr>
          <w:rFonts w:cs="Times New Roman"/>
          <w:color w:val="000000"/>
          <w:szCs w:val="28"/>
        </w:rPr>
        <w:t xml:space="preserve"> </w:t>
      </w:r>
      <w:proofErr w:type="spellStart"/>
      <w:r w:rsidRPr="00942C32">
        <w:rPr>
          <w:rFonts w:cs="Times New Roman"/>
          <w:color w:val="000000"/>
          <w:szCs w:val="28"/>
        </w:rPr>
        <w:t>Language</w:t>
      </w:r>
      <w:proofErr w:type="spellEnd"/>
      <w:r w:rsidRPr="00942C32">
        <w:rPr>
          <w:rFonts w:cs="Times New Roman"/>
          <w:color w:val="000000"/>
          <w:szCs w:val="28"/>
        </w:rPr>
        <w:t xml:space="preserve"> — унифицированный язык моделирования) — язык графического описания для объектного моделирования в области разработки программного обеспечения, для моделирования бизнес-процессов, системного проектирования и отображения организационных структур</w:t>
      </w:r>
      <w:r w:rsidRPr="00A74A4B">
        <w:rPr>
          <w:rFonts w:cs="Times New Roman"/>
          <w:color w:val="000000"/>
          <w:szCs w:val="28"/>
        </w:rPr>
        <w:t xml:space="preserve"> [1]</w:t>
      </w:r>
      <w:r w:rsidRPr="00942C32">
        <w:rPr>
          <w:rFonts w:cs="Times New Roman"/>
          <w:color w:val="000000"/>
          <w:szCs w:val="28"/>
        </w:rPr>
        <w:t>.</w:t>
      </w:r>
    </w:p>
    <w:p w14:paraId="64D9F097" w14:textId="77777777" w:rsidR="00B80184" w:rsidRPr="0007072B" w:rsidRDefault="00B80184" w:rsidP="00B80184">
      <w:pPr>
        <w:pStyle w:val="a3"/>
      </w:pPr>
      <w:r>
        <w:rPr>
          <w:rFonts w:cs="Times New Roman"/>
          <w:color w:val="000000"/>
          <w:szCs w:val="28"/>
        </w:rPr>
        <w:t xml:space="preserve">Одной из таких диаграмм будет диаграмма вариантов использования. </w:t>
      </w:r>
      <w:r w:rsidRPr="004E2C2C">
        <w:rPr>
          <w:rFonts w:cs="Times New Roman"/>
          <w:color w:val="000000"/>
          <w:szCs w:val="28"/>
        </w:rPr>
        <w:t>Вариант использования</w:t>
      </w:r>
      <w:r>
        <w:rPr>
          <w:rFonts w:cs="Times New Roman"/>
          <w:color w:val="000000"/>
          <w:szCs w:val="28"/>
        </w:rPr>
        <w:t xml:space="preserve"> </w:t>
      </w:r>
      <w:r w:rsidRPr="004E2C2C">
        <w:rPr>
          <w:rFonts w:cs="Times New Roman"/>
          <w:color w:val="000000"/>
          <w:szCs w:val="28"/>
        </w:rPr>
        <w:t>(ВИ) специфицирует</w:t>
      </w:r>
      <w:r>
        <w:rPr>
          <w:rFonts w:cs="Times New Roman"/>
          <w:color w:val="000000"/>
          <w:szCs w:val="28"/>
        </w:rPr>
        <w:t xml:space="preserve"> </w:t>
      </w:r>
      <w:r w:rsidRPr="004E2C2C">
        <w:rPr>
          <w:rFonts w:cs="Times New Roman"/>
          <w:color w:val="000000"/>
          <w:szCs w:val="28"/>
        </w:rPr>
        <w:t>ожидаемое поведение субъекта (системы или её части),</w:t>
      </w:r>
      <w:r>
        <w:rPr>
          <w:rFonts w:cs="Times New Roman"/>
          <w:color w:val="000000"/>
          <w:szCs w:val="28"/>
        </w:rPr>
        <w:t xml:space="preserve"> </w:t>
      </w:r>
      <w:r w:rsidRPr="004E2C2C">
        <w:rPr>
          <w:rFonts w:cs="Times New Roman"/>
          <w:color w:val="000000"/>
          <w:szCs w:val="28"/>
        </w:rPr>
        <w:t>он описывает последовательности действий, включая их варианты, которые субъ</w:t>
      </w:r>
      <w:r>
        <w:rPr>
          <w:rFonts w:cs="Times New Roman"/>
          <w:color w:val="000000"/>
          <w:szCs w:val="28"/>
        </w:rPr>
        <w:t>е</w:t>
      </w:r>
      <w:r w:rsidRPr="004E2C2C">
        <w:rPr>
          <w:rFonts w:cs="Times New Roman"/>
          <w:color w:val="000000"/>
          <w:szCs w:val="28"/>
        </w:rPr>
        <w:t>кт осуществляет для достижения действующим лицом определённого результата.</w:t>
      </w:r>
      <w:r>
        <w:rPr>
          <w:rFonts w:cs="Times New Roman"/>
          <w:color w:val="000000"/>
          <w:szCs w:val="28"/>
        </w:rPr>
        <w:t xml:space="preserve"> </w:t>
      </w:r>
      <w:r w:rsidRPr="004E2C2C">
        <w:rPr>
          <w:rFonts w:cs="Times New Roman"/>
          <w:color w:val="000000"/>
          <w:szCs w:val="28"/>
        </w:rPr>
        <w:t>ВИ служат для описания взаимодействия системы с одним или несколькими</w:t>
      </w:r>
      <w:r>
        <w:rPr>
          <w:rFonts w:cs="Times New Roman"/>
          <w:color w:val="000000"/>
          <w:szCs w:val="28"/>
        </w:rPr>
        <w:t xml:space="preserve"> </w:t>
      </w:r>
      <w:r w:rsidRPr="004E2C2C">
        <w:rPr>
          <w:rFonts w:cs="Times New Roman"/>
          <w:color w:val="000000"/>
          <w:szCs w:val="28"/>
        </w:rPr>
        <w:t>действующими лицами. Фактически диаграмму ВИ удобно применять при анализе</w:t>
      </w:r>
      <w:r>
        <w:rPr>
          <w:rFonts w:cs="Times New Roman"/>
          <w:color w:val="000000"/>
          <w:szCs w:val="28"/>
        </w:rPr>
        <w:t xml:space="preserve"> </w:t>
      </w:r>
      <w:r w:rsidRPr="004E2C2C">
        <w:rPr>
          <w:rFonts w:cs="Times New Roman"/>
          <w:color w:val="000000"/>
          <w:szCs w:val="28"/>
        </w:rPr>
        <w:t>требований к функциям, доступным для пользователей</w:t>
      </w:r>
      <w:r>
        <w:rPr>
          <w:rFonts w:cs="Times New Roman"/>
          <w:color w:val="000000"/>
          <w:szCs w:val="28"/>
        </w:rPr>
        <w:t xml:space="preserve"> </w:t>
      </w:r>
      <w:r w:rsidRPr="00A74A4B">
        <w:rPr>
          <w:rFonts w:cs="Times New Roman"/>
          <w:color w:val="000000"/>
          <w:szCs w:val="28"/>
        </w:rPr>
        <w:t>[1]</w:t>
      </w:r>
      <w:r w:rsidRPr="004E2C2C">
        <w:rPr>
          <w:rFonts w:cs="Times New Roman"/>
          <w:color w:val="000000"/>
          <w:szCs w:val="28"/>
        </w:rPr>
        <w:t>.</w:t>
      </w:r>
    </w:p>
    <w:p w14:paraId="17EFAB72" w14:textId="77777777" w:rsidR="00B80184" w:rsidRDefault="00B80184" w:rsidP="00B80184">
      <w:pPr>
        <w:pStyle w:val="a3"/>
      </w:pPr>
      <w:r>
        <w:t>Т</w:t>
      </w:r>
      <w:r w:rsidRPr="0007072B">
        <w:t xml:space="preserve">ипы классов системы и различного рода статические </w:t>
      </w:r>
      <w:proofErr w:type="gramStart"/>
      <w:r w:rsidRPr="0007072B">
        <w:t>связи ,</w:t>
      </w:r>
      <w:proofErr w:type="gramEnd"/>
      <w:r w:rsidRPr="0007072B">
        <w:t xml:space="preserve"> которые существуют между ними</w:t>
      </w:r>
      <w:r>
        <w:t xml:space="preserve"> будут описаны с помощью диаграммы классов</w:t>
      </w:r>
      <w:r w:rsidRPr="0007072B">
        <w:t>. На диаграммах классов изображаются также атрибуты классов, операции классов и ограничения, которые накладываются на связи между классами.</w:t>
      </w:r>
    </w:p>
    <w:p w14:paraId="6090FF0A" w14:textId="77777777" w:rsidR="00B80184" w:rsidRDefault="00B80184" w:rsidP="00B80184">
      <w:pPr>
        <w:pStyle w:val="a3"/>
      </w:pPr>
    </w:p>
    <w:p w14:paraId="35951F8A" w14:textId="77777777" w:rsidR="00B80184" w:rsidRDefault="00B80184" w:rsidP="00B80184">
      <w:pPr>
        <w:pStyle w:val="a3"/>
      </w:pPr>
    </w:p>
    <w:p w14:paraId="34E7C31B" w14:textId="77777777" w:rsidR="00B80184" w:rsidRDefault="00B80184" w:rsidP="00B80184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3A34B1B5" w14:textId="77777777" w:rsidR="00B80184" w:rsidRDefault="00B80184" w:rsidP="00B80184">
      <w:pPr>
        <w:pStyle w:val="11"/>
      </w:pPr>
      <w:bookmarkStart w:id="18" w:name="_Toc74328316"/>
      <w:r>
        <w:lastRenderedPageBreak/>
        <w:t>3 Диаграмма вариантов использования</w:t>
      </w:r>
      <w:bookmarkEnd w:id="18"/>
    </w:p>
    <w:p w14:paraId="129250DC" w14:textId="77777777" w:rsidR="00B80184" w:rsidRDefault="00B80184" w:rsidP="00B80184">
      <w:pPr>
        <w:pStyle w:val="a3"/>
      </w:pPr>
      <w:r>
        <w:t xml:space="preserve">Диаграмма вариантов использования представлена на рисунке 3.1. </w:t>
      </w:r>
    </w:p>
    <w:p w14:paraId="1234D52D" w14:textId="77777777" w:rsidR="00B80184" w:rsidRDefault="00B80184" w:rsidP="00B80184">
      <w:pPr>
        <w:pStyle w:val="a3"/>
        <w:ind w:firstLine="0"/>
      </w:pPr>
      <w:r w:rsidRPr="00C145A6">
        <w:t xml:space="preserve"> </w:t>
      </w:r>
      <w:r>
        <w:object w:dxaOrig="13200" w:dyaOrig="8415" w14:anchorId="04ECEA8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1.6pt;height:319.2pt" o:ole="">
            <v:imagedata r:id="rId5" o:title=""/>
          </v:shape>
          <o:OLEObject Type="Embed" ProgID="Visio.Drawing.15" ShapeID="_x0000_i1025" DrawAspect="Content" ObjectID="_1715617501" r:id="rId6"/>
        </w:object>
      </w:r>
    </w:p>
    <w:p w14:paraId="0FE2DD3E" w14:textId="77777777" w:rsidR="00B80184" w:rsidRDefault="00B80184" w:rsidP="00B80184">
      <w:pPr>
        <w:pStyle w:val="a3"/>
        <w:jc w:val="center"/>
      </w:pPr>
      <w:r>
        <w:t>Рисунок 3.1. Диаграмма вариантов использования</w:t>
      </w:r>
    </w:p>
    <w:p w14:paraId="0D4E485A" w14:textId="77777777" w:rsidR="00B80184" w:rsidRPr="00A074EB" w:rsidRDefault="00B80184" w:rsidP="00B80184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0F3A5A59" w14:textId="77777777" w:rsidR="00B80184" w:rsidRDefault="00B80184" w:rsidP="00B80184">
      <w:pPr>
        <w:pStyle w:val="11"/>
      </w:pPr>
      <w:bookmarkStart w:id="19" w:name="_Toc74328317"/>
      <w:r>
        <w:lastRenderedPageBreak/>
        <w:t>4 Диаграмма классов</w:t>
      </w:r>
      <w:bookmarkEnd w:id="19"/>
    </w:p>
    <w:p w14:paraId="4CA8BDE8" w14:textId="77777777" w:rsidR="00B80184" w:rsidRDefault="00B80184" w:rsidP="00B80184">
      <w:pPr>
        <w:pStyle w:val="a3"/>
      </w:pPr>
      <w:r>
        <w:t>Диаграмма</w:t>
      </w:r>
      <w:r w:rsidRPr="0080065F">
        <w:t xml:space="preserve"> </w:t>
      </w:r>
      <w:r>
        <w:t xml:space="preserve">классов представлена на рисунке 4.1. </w:t>
      </w:r>
    </w:p>
    <w:p w14:paraId="008A4241" w14:textId="68B86557" w:rsidR="00B80184" w:rsidRDefault="008D4CA9" w:rsidP="00B80184">
      <w:pPr>
        <w:pStyle w:val="a3"/>
        <w:ind w:firstLine="0"/>
      </w:pPr>
      <w:r w:rsidRPr="008D4CA9">
        <w:drawing>
          <wp:inline distT="0" distB="0" distL="0" distR="0" wp14:anchorId="05149BDE" wp14:editId="154EBE4E">
            <wp:extent cx="5940425" cy="539115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391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1C6A57" w14:textId="77777777" w:rsidR="00B80184" w:rsidRDefault="00B80184" w:rsidP="00B80184">
      <w:pPr>
        <w:pStyle w:val="a3"/>
        <w:jc w:val="center"/>
      </w:pPr>
      <w:r>
        <w:t>Рисунок 3.1. Диаграмма классов</w:t>
      </w:r>
    </w:p>
    <w:p w14:paraId="04286453" w14:textId="77777777" w:rsidR="00B80184" w:rsidRDefault="00B80184" w:rsidP="00B80184">
      <w:pPr>
        <w:pStyle w:val="a3"/>
      </w:pPr>
    </w:p>
    <w:p w14:paraId="1C9D857E" w14:textId="77777777" w:rsidR="00B80184" w:rsidRDefault="00B80184" w:rsidP="00B80184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6216F53C" w14:textId="77777777" w:rsidR="00B80184" w:rsidRDefault="00B80184" w:rsidP="00B80184">
      <w:pPr>
        <w:pStyle w:val="11"/>
      </w:pPr>
      <w:bookmarkStart w:id="20" w:name="_Toc74328318"/>
      <w:r>
        <w:lastRenderedPageBreak/>
        <w:t>5 Описание классов, образующих связь «Общее – частное»</w:t>
      </w:r>
      <w:bookmarkEnd w:id="20"/>
    </w:p>
    <w:p w14:paraId="25CADD0F" w14:textId="77777777" w:rsidR="00B80184" w:rsidRPr="00792913" w:rsidRDefault="00B80184" w:rsidP="00B80184">
      <w:pPr>
        <w:pStyle w:val="a3"/>
        <w:jc w:val="right"/>
        <w:rPr>
          <w:lang w:val="en-US"/>
        </w:rPr>
      </w:pPr>
      <w:r>
        <w:t xml:space="preserve">Таблица 5.1. Описание класса </w:t>
      </w:r>
      <w:proofErr w:type="spellStart"/>
      <w:r>
        <w:rPr>
          <w:lang w:val="en-US"/>
        </w:rPr>
        <w:t>EditionBase</w:t>
      </w:r>
      <w:proofErr w:type="spellEnd"/>
    </w:p>
    <w:tbl>
      <w:tblPr>
        <w:tblStyle w:val="a8"/>
        <w:tblW w:w="5000" w:type="pct"/>
        <w:tblLook w:val="04A0" w:firstRow="1" w:lastRow="0" w:firstColumn="1" w:lastColumn="0" w:noHBand="0" w:noVBand="1"/>
      </w:tblPr>
      <w:tblGrid>
        <w:gridCol w:w="3115"/>
        <w:gridCol w:w="3116"/>
        <w:gridCol w:w="3114"/>
      </w:tblGrid>
      <w:tr w:rsidR="00B80184" w14:paraId="4D0A639E" w14:textId="77777777" w:rsidTr="00EA2315">
        <w:tc>
          <w:tcPr>
            <w:tcW w:w="1667" w:type="pct"/>
          </w:tcPr>
          <w:p w14:paraId="728F4F41" w14:textId="77777777" w:rsidR="00B80184" w:rsidRPr="00792913" w:rsidRDefault="00B80184" w:rsidP="00EA2315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Название</w:t>
            </w:r>
          </w:p>
        </w:tc>
        <w:tc>
          <w:tcPr>
            <w:tcW w:w="1667" w:type="pct"/>
          </w:tcPr>
          <w:p w14:paraId="7EE06366" w14:textId="77777777" w:rsidR="00B80184" w:rsidRPr="00792913" w:rsidRDefault="00B80184" w:rsidP="00EA2315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Тип</w:t>
            </w:r>
          </w:p>
        </w:tc>
        <w:tc>
          <w:tcPr>
            <w:tcW w:w="1666" w:type="pct"/>
          </w:tcPr>
          <w:p w14:paraId="01524AC0" w14:textId="77777777" w:rsidR="00B80184" w:rsidRPr="00792913" w:rsidRDefault="00B80184" w:rsidP="00EA2315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</w:t>
            </w:r>
          </w:p>
        </w:tc>
      </w:tr>
      <w:tr w:rsidR="00B80184" w14:paraId="69645EA1" w14:textId="77777777" w:rsidTr="00EA2315">
        <w:tc>
          <w:tcPr>
            <w:tcW w:w="5000" w:type="pct"/>
            <w:gridSpan w:val="3"/>
          </w:tcPr>
          <w:p w14:paraId="229C8343" w14:textId="77777777" w:rsidR="00B80184" w:rsidRPr="00792913" w:rsidRDefault="00B80184" w:rsidP="00EA2315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 класса</w:t>
            </w:r>
          </w:p>
        </w:tc>
      </w:tr>
      <w:tr w:rsidR="00B80184" w14:paraId="7330A1A5" w14:textId="77777777" w:rsidTr="00EA2315">
        <w:tc>
          <w:tcPr>
            <w:tcW w:w="5000" w:type="pct"/>
            <w:gridSpan w:val="3"/>
          </w:tcPr>
          <w:p w14:paraId="4A8F36A8" w14:textId="77777777" w:rsidR="00B80184" w:rsidRDefault="00B80184" w:rsidP="00EA2315">
            <w:pPr>
              <w:pStyle w:val="a6"/>
            </w:pPr>
            <w:r w:rsidRPr="00792913">
              <w:t>Издание (книга, сборник, журнал, статья)</w:t>
            </w:r>
          </w:p>
        </w:tc>
      </w:tr>
      <w:tr w:rsidR="00B80184" w14:paraId="084BD9BE" w14:textId="77777777" w:rsidTr="00EA2315">
        <w:tc>
          <w:tcPr>
            <w:tcW w:w="5000" w:type="pct"/>
            <w:gridSpan w:val="3"/>
          </w:tcPr>
          <w:p w14:paraId="2BB6363F" w14:textId="77777777" w:rsidR="00B80184" w:rsidRPr="00792913" w:rsidRDefault="00B80184" w:rsidP="00EA2315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Свойства</w:t>
            </w:r>
          </w:p>
        </w:tc>
      </w:tr>
      <w:tr w:rsidR="00B80184" w14:paraId="2787E2C1" w14:textId="77777777" w:rsidTr="00EA2315">
        <w:tc>
          <w:tcPr>
            <w:tcW w:w="1667" w:type="pct"/>
          </w:tcPr>
          <w:p w14:paraId="60ED131B" w14:textId="77777777" w:rsidR="00B80184" w:rsidRPr="00792913" w:rsidRDefault="00B80184" w:rsidP="00EA2315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>+ Info</w:t>
            </w:r>
          </w:p>
        </w:tc>
        <w:tc>
          <w:tcPr>
            <w:tcW w:w="1667" w:type="pct"/>
          </w:tcPr>
          <w:p w14:paraId="0202DEC9" w14:textId="77777777" w:rsidR="00B80184" w:rsidRPr="00792913" w:rsidRDefault="00B80184" w:rsidP="00EA2315">
            <w:pPr>
              <w:pStyle w:val="a6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43296EAE" w14:textId="77777777" w:rsidR="00B80184" w:rsidRDefault="00B80184" w:rsidP="00EA2315">
            <w:pPr>
              <w:pStyle w:val="a6"/>
            </w:pPr>
            <w:r w:rsidRPr="00792913">
              <w:t>Информация об издании</w:t>
            </w:r>
          </w:p>
        </w:tc>
      </w:tr>
      <w:tr w:rsidR="00B80184" w14:paraId="0CBFB816" w14:textId="77777777" w:rsidTr="00EA2315">
        <w:tc>
          <w:tcPr>
            <w:tcW w:w="1667" w:type="pct"/>
          </w:tcPr>
          <w:p w14:paraId="2312D2EB" w14:textId="77777777" w:rsidR="00B80184" w:rsidRPr="00792913" w:rsidRDefault="00B80184" w:rsidP="00EA2315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>+ Name</w:t>
            </w:r>
          </w:p>
        </w:tc>
        <w:tc>
          <w:tcPr>
            <w:tcW w:w="1667" w:type="pct"/>
          </w:tcPr>
          <w:p w14:paraId="24323BD1" w14:textId="77777777" w:rsidR="00B80184" w:rsidRDefault="00B80184" w:rsidP="00EA2315">
            <w:pPr>
              <w:pStyle w:val="a6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362D8E7A" w14:textId="77777777" w:rsidR="00B80184" w:rsidRDefault="00B80184" w:rsidP="00EA2315">
            <w:pPr>
              <w:pStyle w:val="a6"/>
            </w:pPr>
            <w:r>
              <w:t>Название</w:t>
            </w:r>
            <w:r w:rsidRPr="00792913">
              <w:t xml:space="preserve"> издания</w:t>
            </w:r>
          </w:p>
        </w:tc>
      </w:tr>
      <w:tr w:rsidR="00B80184" w14:paraId="16F14FCE" w14:textId="77777777" w:rsidTr="00EA2315">
        <w:tc>
          <w:tcPr>
            <w:tcW w:w="1667" w:type="pct"/>
          </w:tcPr>
          <w:p w14:paraId="3205EEB2" w14:textId="2A260782" w:rsidR="00B80184" w:rsidRPr="00792913" w:rsidRDefault="00B80184" w:rsidP="005346A7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proofErr w:type="spellStart"/>
            <w:r>
              <w:rPr>
                <w:lang w:val="en-US"/>
              </w:rPr>
              <w:t>Page</w:t>
            </w:r>
            <w:r w:rsidR="005346A7">
              <w:rPr>
                <w:lang w:val="en-US"/>
              </w:rPr>
              <w:t>Count</w:t>
            </w:r>
            <w:proofErr w:type="spellEnd"/>
          </w:p>
        </w:tc>
        <w:tc>
          <w:tcPr>
            <w:tcW w:w="1667" w:type="pct"/>
          </w:tcPr>
          <w:p w14:paraId="28A3002D" w14:textId="77777777" w:rsidR="00B80184" w:rsidRDefault="00B80184" w:rsidP="00EA2315">
            <w:pPr>
              <w:pStyle w:val="a6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104A8C34" w14:textId="77777777" w:rsidR="00B80184" w:rsidRDefault="00B80184" w:rsidP="00EA2315">
            <w:pPr>
              <w:pStyle w:val="a6"/>
            </w:pPr>
            <w:r w:rsidRPr="00792913">
              <w:t>Количество страниц издания</w:t>
            </w:r>
          </w:p>
        </w:tc>
      </w:tr>
      <w:tr w:rsidR="00B80184" w14:paraId="1AE4486A" w14:textId="77777777" w:rsidTr="00EA2315">
        <w:tc>
          <w:tcPr>
            <w:tcW w:w="1667" w:type="pct"/>
          </w:tcPr>
          <w:p w14:paraId="428F4C0E" w14:textId="77777777" w:rsidR="00B80184" w:rsidRPr="00792913" w:rsidRDefault="00B80184" w:rsidP="00EA2315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>+ Place</w:t>
            </w:r>
          </w:p>
        </w:tc>
        <w:tc>
          <w:tcPr>
            <w:tcW w:w="1667" w:type="pct"/>
          </w:tcPr>
          <w:p w14:paraId="0E659419" w14:textId="77777777" w:rsidR="00B80184" w:rsidRDefault="00B80184" w:rsidP="00EA2315">
            <w:pPr>
              <w:pStyle w:val="a6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69EF42D8" w14:textId="77777777" w:rsidR="00B80184" w:rsidRDefault="00B80184" w:rsidP="00EA2315">
            <w:pPr>
              <w:pStyle w:val="a6"/>
            </w:pPr>
            <w:r w:rsidRPr="00792913">
              <w:t>Место издания</w:t>
            </w:r>
          </w:p>
        </w:tc>
      </w:tr>
      <w:tr w:rsidR="00B80184" w14:paraId="6197580C" w14:textId="77777777" w:rsidTr="00EA2315">
        <w:tc>
          <w:tcPr>
            <w:tcW w:w="1667" w:type="pct"/>
          </w:tcPr>
          <w:p w14:paraId="42BACC38" w14:textId="77777777" w:rsidR="00B80184" w:rsidRDefault="00B80184" w:rsidP="00EA2315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>+ Year</w:t>
            </w:r>
          </w:p>
        </w:tc>
        <w:tc>
          <w:tcPr>
            <w:tcW w:w="1667" w:type="pct"/>
          </w:tcPr>
          <w:p w14:paraId="133965A6" w14:textId="77777777" w:rsidR="00B80184" w:rsidRPr="0070691B" w:rsidRDefault="00B80184" w:rsidP="00EA2315">
            <w:pPr>
              <w:pStyle w:val="a6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1BFD5AF6" w14:textId="77777777" w:rsidR="00B80184" w:rsidRPr="00792913" w:rsidRDefault="00B80184" w:rsidP="00EA2315">
            <w:pPr>
              <w:pStyle w:val="a6"/>
            </w:pPr>
            <w:r w:rsidRPr="009C0373">
              <w:t>Год издания</w:t>
            </w:r>
          </w:p>
        </w:tc>
      </w:tr>
      <w:tr w:rsidR="00B80184" w14:paraId="20F08F87" w14:textId="77777777" w:rsidTr="00EA2315">
        <w:tc>
          <w:tcPr>
            <w:tcW w:w="5000" w:type="pct"/>
            <w:gridSpan w:val="3"/>
          </w:tcPr>
          <w:p w14:paraId="0619A58C" w14:textId="77777777" w:rsidR="00B80184" w:rsidRPr="00792913" w:rsidRDefault="00B80184" w:rsidP="00EA2315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Методы</w:t>
            </w:r>
          </w:p>
        </w:tc>
      </w:tr>
      <w:tr w:rsidR="00B80184" w14:paraId="04107B0E" w14:textId="77777777" w:rsidTr="00EA2315">
        <w:trPr>
          <w:trHeight w:val="708"/>
        </w:trPr>
        <w:tc>
          <w:tcPr>
            <w:tcW w:w="1667" w:type="pct"/>
          </w:tcPr>
          <w:p w14:paraId="47BEF334" w14:textId="76952084" w:rsidR="00B80184" w:rsidRPr="005346A7" w:rsidRDefault="00B80184" w:rsidP="005346A7">
            <w:pPr>
              <w:pStyle w:val="a6"/>
              <w:jc w:val="left"/>
              <w:rPr>
                <w:rFonts w:cs="Times New Roman"/>
                <w:color w:val="000000"/>
                <w:szCs w:val="19"/>
              </w:rPr>
            </w:pPr>
            <w:r>
              <w:rPr>
                <w:lang w:val="en-US"/>
              </w:rPr>
              <w:t xml:space="preserve"># </w:t>
            </w:r>
            <w:proofErr w:type="spellStart"/>
            <w:r w:rsidR="005346A7" w:rsidRPr="005346A7">
              <w:rPr>
                <w:rFonts w:cs="Times New Roman"/>
                <w:color w:val="000000"/>
                <w:szCs w:val="19"/>
              </w:rPr>
              <w:t>CheckEmpty</w:t>
            </w:r>
            <w:proofErr w:type="spellEnd"/>
            <w:r w:rsidR="005346A7">
              <w:rPr>
                <w:lang w:val="en-US"/>
              </w:rPr>
              <w:t xml:space="preserve"> (string</w:t>
            </w:r>
            <w:r>
              <w:rPr>
                <w:lang w:val="en-US"/>
              </w:rPr>
              <w:t>)</w:t>
            </w:r>
          </w:p>
        </w:tc>
        <w:tc>
          <w:tcPr>
            <w:tcW w:w="1667" w:type="pct"/>
          </w:tcPr>
          <w:p w14:paraId="0384DE79" w14:textId="77777777" w:rsidR="00B80184" w:rsidRPr="009C0373" w:rsidRDefault="00B80184" w:rsidP="00EA2315">
            <w:pPr>
              <w:pStyle w:val="a6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1B576D80" w14:textId="08899B0D" w:rsidR="00B80184" w:rsidRDefault="005346A7" w:rsidP="005346A7">
            <w:pPr>
              <w:pStyle w:val="a6"/>
            </w:pPr>
            <w:r>
              <w:t>Проверка на пустую строку</w:t>
            </w:r>
          </w:p>
        </w:tc>
      </w:tr>
      <w:tr w:rsidR="00B80184" w14:paraId="6624222B" w14:textId="77777777" w:rsidTr="00EA2315">
        <w:trPr>
          <w:trHeight w:val="705"/>
        </w:trPr>
        <w:tc>
          <w:tcPr>
            <w:tcW w:w="1667" w:type="pct"/>
          </w:tcPr>
          <w:p w14:paraId="074D7A5E" w14:textId="488C2591" w:rsidR="00B80184" w:rsidRPr="009C0373" w:rsidRDefault="00B80184" w:rsidP="005346A7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# </w:t>
            </w:r>
            <w:proofErr w:type="spellStart"/>
            <w:r w:rsidR="005346A7" w:rsidRPr="005346A7">
              <w:rPr>
                <w:rFonts w:cs="Times New Roman"/>
                <w:color w:val="000000"/>
                <w:szCs w:val="19"/>
              </w:rPr>
              <w:t>CheckLanguage</w:t>
            </w:r>
            <w:proofErr w:type="spellEnd"/>
            <w:r w:rsidRPr="005346A7">
              <w:rPr>
                <w:sz w:val="36"/>
              </w:rPr>
              <w:t xml:space="preserve"> </w:t>
            </w:r>
            <w:r>
              <w:rPr>
                <w:lang w:val="en-US"/>
              </w:rPr>
              <w:t>(string)</w:t>
            </w:r>
          </w:p>
        </w:tc>
        <w:tc>
          <w:tcPr>
            <w:tcW w:w="1667" w:type="pct"/>
          </w:tcPr>
          <w:p w14:paraId="425C170E" w14:textId="77777777" w:rsidR="00B80184" w:rsidRDefault="00B80184" w:rsidP="00EA2315">
            <w:pPr>
              <w:pStyle w:val="a6"/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61ED42AF" w14:textId="0AC6F6CA" w:rsidR="00B80184" w:rsidRPr="005346A7" w:rsidRDefault="005346A7" w:rsidP="00EA2315">
            <w:pPr>
              <w:pStyle w:val="a6"/>
            </w:pPr>
            <w:r>
              <w:t>Проверка на русский или английский язык</w:t>
            </w:r>
          </w:p>
        </w:tc>
      </w:tr>
      <w:tr w:rsidR="00B80184" w14:paraId="0371F174" w14:textId="77777777" w:rsidTr="00EA2315">
        <w:tc>
          <w:tcPr>
            <w:tcW w:w="1667" w:type="pct"/>
          </w:tcPr>
          <w:p w14:paraId="133FA95C" w14:textId="4AA07CF0" w:rsidR="00B80184" w:rsidRPr="009C0373" w:rsidRDefault="00B80184" w:rsidP="005346A7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# </w:t>
            </w:r>
            <w:proofErr w:type="spellStart"/>
            <w:r w:rsidR="005346A7" w:rsidRPr="005346A7">
              <w:rPr>
                <w:rFonts w:cs="Times New Roman"/>
                <w:color w:val="000000"/>
                <w:szCs w:val="19"/>
              </w:rPr>
              <w:t>CheckValueOnLimits</w:t>
            </w:r>
            <w:proofErr w:type="spellEnd"/>
            <w:r w:rsidR="005346A7" w:rsidRPr="005346A7">
              <w:rPr>
                <w:rFonts w:cs="Times New Roman"/>
                <w:sz w:val="36"/>
                <w:lang w:val="en-US"/>
              </w:rPr>
              <w:t xml:space="preserve"> </w:t>
            </w:r>
            <w:r>
              <w:rPr>
                <w:lang w:val="en-US"/>
              </w:rPr>
              <w:t>(</w:t>
            </w:r>
            <w:proofErr w:type="spellStart"/>
            <w:r w:rsidR="005346A7">
              <w:rPr>
                <w:lang w:val="en-US"/>
              </w:rPr>
              <w:t>int</w:t>
            </w:r>
            <w:proofErr w:type="spellEnd"/>
            <w:r>
              <w:rPr>
                <w:lang w:val="en-US"/>
              </w:rPr>
              <w:t xml:space="preserve">, </w:t>
            </w:r>
            <w:proofErr w:type="spellStart"/>
            <w:r w:rsidR="005346A7">
              <w:rPr>
                <w:lang w:val="en-US"/>
              </w:rPr>
              <w:t>int</w:t>
            </w:r>
            <w:proofErr w:type="spellEnd"/>
            <w:r>
              <w:rPr>
                <w:lang w:val="en-US"/>
              </w:rPr>
              <w:t xml:space="preserve">, </w:t>
            </w:r>
            <w:proofErr w:type="spellStart"/>
            <w:r w:rsidR="005346A7">
              <w:rPr>
                <w:lang w:val="en-US"/>
              </w:rPr>
              <w:t>int</w:t>
            </w:r>
            <w:proofErr w:type="spellEnd"/>
            <w:r>
              <w:rPr>
                <w:lang w:val="en-US"/>
              </w:rPr>
              <w:t>)</w:t>
            </w:r>
          </w:p>
        </w:tc>
        <w:tc>
          <w:tcPr>
            <w:tcW w:w="1667" w:type="pct"/>
          </w:tcPr>
          <w:p w14:paraId="0C50EAD1" w14:textId="77777777" w:rsidR="00B80184" w:rsidRDefault="00B80184" w:rsidP="00EA2315">
            <w:pPr>
              <w:pStyle w:val="a6"/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174D16D7" w14:textId="3AAB321D" w:rsidR="00B80184" w:rsidRDefault="00B80184" w:rsidP="005346A7">
            <w:pPr>
              <w:pStyle w:val="a6"/>
            </w:pPr>
            <w:r w:rsidRPr="009C0373">
              <w:t xml:space="preserve">Проверка </w:t>
            </w:r>
            <w:r w:rsidR="005346A7">
              <w:t>числа на вхождение в заданный диапазон</w:t>
            </w:r>
          </w:p>
        </w:tc>
      </w:tr>
    </w:tbl>
    <w:p w14:paraId="76AE2564" w14:textId="77777777" w:rsidR="00B80184" w:rsidRDefault="00B80184" w:rsidP="00B80184">
      <w:pPr>
        <w:pStyle w:val="a3"/>
      </w:pPr>
    </w:p>
    <w:p w14:paraId="11DD5459" w14:textId="77777777" w:rsidR="00B80184" w:rsidRPr="00792913" w:rsidRDefault="00B80184" w:rsidP="00B80184">
      <w:pPr>
        <w:pStyle w:val="a3"/>
        <w:jc w:val="right"/>
        <w:rPr>
          <w:lang w:val="en-US"/>
        </w:rPr>
      </w:pPr>
      <w:r>
        <w:t xml:space="preserve">Таблица 5.2. Описание класса </w:t>
      </w:r>
      <w:r>
        <w:rPr>
          <w:lang w:val="en-US"/>
        </w:rPr>
        <w:t>Book</w:t>
      </w:r>
    </w:p>
    <w:tbl>
      <w:tblPr>
        <w:tblStyle w:val="a8"/>
        <w:tblW w:w="5000" w:type="pct"/>
        <w:tblLook w:val="04A0" w:firstRow="1" w:lastRow="0" w:firstColumn="1" w:lastColumn="0" w:noHBand="0" w:noVBand="1"/>
      </w:tblPr>
      <w:tblGrid>
        <w:gridCol w:w="3115"/>
        <w:gridCol w:w="3116"/>
        <w:gridCol w:w="3114"/>
      </w:tblGrid>
      <w:tr w:rsidR="00B80184" w14:paraId="00531DC6" w14:textId="77777777" w:rsidTr="00EA2315">
        <w:tc>
          <w:tcPr>
            <w:tcW w:w="1667" w:type="pct"/>
          </w:tcPr>
          <w:p w14:paraId="72F99B97" w14:textId="77777777" w:rsidR="00B80184" w:rsidRPr="00792913" w:rsidRDefault="00B80184" w:rsidP="00EA2315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Название</w:t>
            </w:r>
          </w:p>
        </w:tc>
        <w:tc>
          <w:tcPr>
            <w:tcW w:w="1667" w:type="pct"/>
          </w:tcPr>
          <w:p w14:paraId="6CD2F813" w14:textId="77777777" w:rsidR="00B80184" w:rsidRPr="00792913" w:rsidRDefault="00B80184" w:rsidP="00EA2315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Тип</w:t>
            </w:r>
          </w:p>
        </w:tc>
        <w:tc>
          <w:tcPr>
            <w:tcW w:w="1666" w:type="pct"/>
          </w:tcPr>
          <w:p w14:paraId="7483D36E" w14:textId="77777777" w:rsidR="00B80184" w:rsidRPr="00792913" w:rsidRDefault="00B80184" w:rsidP="00EA2315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</w:t>
            </w:r>
          </w:p>
        </w:tc>
      </w:tr>
      <w:tr w:rsidR="00B80184" w14:paraId="029C4299" w14:textId="77777777" w:rsidTr="00EA2315">
        <w:tc>
          <w:tcPr>
            <w:tcW w:w="5000" w:type="pct"/>
            <w:gridSpan w:val="3"/>
          </w:tcPr>
          <w:p w14:paraId="0FA9DD52" w14:textId="77777777" w:rsidR="00B80184" w:rsidRPr="00792913" w:rsidRDefault="00B80184" w:rsidP="00EA2315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 класса</w:t>
            </w:r>
          </w:p>
        </w:tc>
      </w:tr>
      <w:tr w:rsidR="00B80184" w14:paraId="69D0D6D3" w14:textId="77777777" w:rsidTr="00EA2315">
        <w:tc>
          <w:tcPr>
            <w:tcW w:w="5000" w:type="pct"/>
            <w:gridSpan w:val="3"/>
          </w:tcPr>
          <w:p w14:paraId="3FB3A514" w14:textId="77777777" w:rsidR="00B80184" w:rsidRPr="005C319F" w:rsidRDefault="00B80184" w:rsidP="00EA2315">
            <w:pPr>
              <w:pStyle w:val="a6"/>
              <w:rPr>
                <w:lang w:val="en-US"/>
              </w:rPr>
            </w:pPr>
            <w:r>
              <w:t>Описание книги</w:t>
            </w:r>
          </w:p>
        </w:tc>
      </w:tr>
      <w:tr w:rsidR="00B80184" w14:paraId="03C21248" w14:textId="77777777" w:rsidTr="00EA2315">
        <w:tc>
          <w:tcPr>
            <w:tcW w:w="5000" w:type="pct"/>
            <w:gridSpan w:val="3"/>
          </w:tcPr>
          <w:p w14:paraId="0BCE488D" w14:textId="77777777" w:rsidR="00B80184" w:rsidRPr="00792913" w:rsidRDefault="00B80184" w:rsidP="00EA2315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Свойства</w:t>
            </w:r>
          </w:p>
        </w:tc>
      </w:tr>
      <w:tr w:rsidR="00B80184" w14:paraId="6B31EC1A" w14:textId="77777777" w:rsidTr="00EA2315">
        <w:tc>
          <w:tcPr>
            <w:tcW w:w="1667" w:type="pct"/>
          </w:tcPr>
          <w:p w14:paraId="47440B74" w14:textId="77777777" w:rsidR="00B80184" w:rsidRPr="00792913" w:rsidRDefault="00B80184" w:rsidP="00EA2315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>+ Info</w:t>
            </w:r>
          </w:p>
        </w:tc>
        <w:tc>
          <w:tcPr>
            <w:tcW w:w="1667" w:type="pct"/>
          </w:tcPr>
          <w:p w14:paraId="18783CEE" w14:textId="77777777" w:rsidR="00B80184" w:rsidRPr="00792913" w:rsidRDefault="00B80184" w:rsidP="00EA2315">
            <w:pPr>
              <w:pStyle w:val="a6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57C63D7E" w14:textId="77777777" w:rsidR="00B80184" w:rsidRDefault="00B80184" w:rsidP="00EA2315">
            <w:pPr>
              <w:pStyle w:val="a6"/>
            </w:pPr>
            <w:r w:rsidRPr="005C319F">
              <w:t>Информация о книге</w:t>
            </w:r>
          </w:p>
        </w:tc>
      </w:tr>
      <w:tr w:rsidR="00B80184" w14:paraId="38572A91" w14:textId="77777777" w:rsidTr="00EA2315">
        <w:tc>
          <w:tcPr>
            <w:tcW w:w="1667" w:type="pct"/>
          </w:tcPr>
          <w:p w14:paraId="3AF71371" w14:textId="77777777" w:rsidR="00B80184" w:rsidRPr="00792913" w:rsidRDefault="00B80184" w:rsidP="00EA2315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proofErr w:type="spellStart"/>
            <w:r w:rsidRPr="005C319F">
              <w:rPr>
                <w:lang w:val="en-US"/>
              </w:rPr>
              <w:t>MainAuthor</w:t>
            </w:r>
            <w:proofErr w:type="spellEnd"/>
          </w:p>
        </w:tc>
        <w:tc>
          <w:tcPr>
            <w:tcW w:w="1667" w:type="pct"/>
          </w:tcPr>
          <w:p w14:paraId="33B1B9B5" w14:textId="77777777" w:rsidR="00B80184" w:rsidRDefault="00B80184" w:rsidP="00EA2315">
            <w:pPr>
              <w:pStyle w:val="a6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442E1E8F" w14:textId="77777777" w:rsidR="00B80184" w:rsidRDefault="00B80184" w:rsidP="00EA2315">
            <w:pPr>
              <w:pStyle w:val="a6"/>
            </w:pPr>
            <w:r w:rsidRPr="005C319F">
              <w:t>Главный автор</w:t>
            </w:r>
          </w:p>
        </w:tc>
      </w:tr>
      <w:tr w:rsidR="00B80184" w14:paraId="2428E0BE" w14:textId="77777777" w:rsidTr="00EA2315">
        <w:tc>
          <w:tcPr>
            <w:tcW w:w="1667" w:type="pct"/>
          </w:tcPr>
          <w:p w14:paraId="0308D59F" w14:textId="77777777" w:rsidR="00B80184" w:rsidRPr="00792913" w:rsidRDefault="00B80184" w:rsidP="00EA2315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>Publisher</w:t>
            </w:r>
          </w:p>
        </w:tc>
        <w:tc>
          <w:tcPr>
            <w:tcW w:w="1667" w:type="pct"/>
          </w:tcPr>
          <w:p w14:paraId="04F7D92E" w14:textId="77777777" w:rsidR="00B80184" w:rsidRDefault="00B80184" w:rsidP="00EA2315">
            <w:pPr>
              <w:pStyle w:val="a6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335377D4" w14:textId="77777777" w:rsidR="00B80184" w:rsidRDefault="00B80184" w:rsidP="00EA2315">
            <w:pPr>
              <w:pStyle w:val="a6"/>
            </w:pPr>
            <w:r w:rsidRPr="005C319F">
              <w:t>Издательство</w:t>
            </w:r>
          </w:p>
        </w:tc>
      </w:tr>
      <w:tr w:rsidR="00B80184" w14:paraId="59355BFE" w14:textId="77777777" w:rsidTr="00EA2315">
        <w:tc>
          <w:tcPr>
            <w:tcW w:w="1667" w:type="pct"/>
          </w:tcPr>
          <w:p w14:paraId="0A68A1C2" w14:textId="77777777" w:rsidR="00B80184" w:rsidRDefault="00B80184" w:rsidP="00EA2315">
            <w:pPr>
              <w:pStyle w:val="a6"/>
              <w:ind w:left="708" w:hanging="708"/>
              <w:jc w:val="left"/>
              <w:rPr>
                <w:lang w:val="en-US"/>
              </w:rPr>
            </w:pPr>
            <w:r>
              <w:rPr>
                <w:lang w:val="en-US"/>
              </w:rPr>
              <w:t>+ Type</w:t>
            </w:r>
          </w:p>
        </w:tc>
        <w:tc>
          <w:tcPr>
            <w:tcW w:w="1667" w:type="pct"/>
          </w:tcPr>
          <w:p w14:paraId="6B125515" w14:textId="77777777" w:rsidR="00B80184" w:rsidRPr="0070691B" w:rsidRDefault="00B80184" w:rsidP="00EA2315">
            <w:pPr>
              <w:pStyle w:val="a6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3956FD04" w14:textId="77777777" w:rsidR="00B80184" w:rsidRPr="005C319F" w:rsidRDefault="00B80184" w:rsidP="00EA2315">
            <w:pPr>
              <w:pStyle w:val="a6"/>
            </w:pPr>
            <w:r w:rsidRPr="005C319F">
              <w:t>Тип книги</w:t>
            </w:r>
          </w:p>
        </w:tc>
      </w:tr>
      <w:tr w:rsidR="00B80184" w14:paraId="5FB8BB32" w14:textId="77777777" w:rsidTr="00EA2315">
        <w:tc>
          <w:tcPr>
            <w:tcW w:w="5000" w:type="pct"/>
            <w:gridSpan w:val="3"/>
          </w:tcPr>
          <w:p w14:paraId="6F16FB6F" w14:textId="77777777" w:rsidR="00B80184" w:rsidRPr="00792913" w:rsidRDefault="00B80184" w:rsidP="00EA2315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Методы</w:t>
            </w:r>
          </w:p>
        </w:tc>
      </w:tr>
      <w:tr w:rsidR="00B80184" w14:paraId="0AF64B29" w14:textId="77777777" w:rsidTr="00EA2315">
        <w:trPr>
          <w:trHeight w:val="708"/>
        </w:trPr>
        <w:tc>
          <w:tcPr>
            <w:tcW w:w="1667" w:type="pct"/>
          </w:tcPr>
          <w:p w14:paraId="4CF26054" w14:textId="77777777" w:rsidR="00B80184" w:rsidRPr="009C0373" w:rsidRDefault="00B80184" w:rsidP="00EA2315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proofErr w:type="spellStart"/>
            <w:r w:rsidRPr="005C319F">
              <w:t>Book</w:t>
            </w:r>
            <w:proofErr w:type="spellEnd"/>
            <w:r w:rsidRPr="005C319F">
              <w:t xml:space="preserve"> </w:t>
            </w:r>
            <w:r>
              <w:rPr>
                <w:lang w:val="en-US"/>
              </w:rPr>
              <w:t>()</w:t>
            </w:r>
          </w:p>
        </w:tc>
        <w:tc>
          <w:tcPr>
            <w:tcW w:w="1667" w:type="pct"/>
          </w:tcPr>
          <w:p w14:paraId="09665754" w14:textId="77777777" w:rsidR="00B80184" w:rsidRPr="009C0373" w:rsidRDefault="00B80184" w:rsidP="00EA2315">
            <w:pPr>
              <w:pStyle w:val="a6"/>
              <w:rPr>
                <w:lang w:val="en-US"/>
              </w:rPr>
            </w:pPr>
          </w:p>
        </w:tc>
        <w:tc>
          <w:tcPr>
            <w:tcW w:w="1666" w:type="pct"/>
          </w:tcPr>
          <w:p w14:paraId="3630D8B4" w14:textId="77777777" w:rsidR="00B80184" w:rsidRDefault="00B80184" w:rsidP="00EA2315">
            <w:pPr>
              <w:pStyle w:val="a6"/>
            </w:pPr>
            <w:r w:rsidRPr="005C319F">
              <w:t xml:space="preserve">Конструктор класса для </w:t>
            </w:r>
            <w:proofErr w:type="spellStart"/>
            <w:r w:rsidRPr="005C319F">
              <w:t>сериализации</w:t>
            </w:r>
            <w:proofErr w:type="spellEnd"/>
          </w:p>
        </w:tc>
      </w:tr>
      <w:tr w:rsidR="00B80184" w14:paraId="31EB9F7F" w14:textId="77777777" w:rsidTr="00EA2315">
        <w:trPr>
          <w:trHeight w:val="705"/>
        </w:trPr>
        <w:tc>
          <w:tcPr>
            <w:tcW w:w="1667" w:type="pct"/>
          </w:tcPr>
          <w:p w14:paraId="25AE083D" w14:textId="5DC275E8" w:rsidR="00B80184" w:rsidRPr="009C0373" w:rsidRDefault="00B80184" w:rsidP="005346A7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 xml:space="preserve">Book </w:t>
            </w:r>
            <w:r>
              <w:rPr>
                <w:lang w:val="en-US"/>
              </w:rPr>
              <w:t xml:space="preserve">(string, string, string, string, string, </w:t>
            </w:r>
            <w:proofErr w:type="spellStart"/>
            <w:r w:rsidR="005346A7">
              <w:rPr>
                <w:lang w:val="en-US"/>
              </w:rPr>
              <w:t>int</w:t>
            </w:r>
            <w:proofErr w:type="spellEnd"/>
            <w:r>
              <w:rPr>
                <w:lang w:val="en-US"/>
              </w:rPr>
              <w:t xml:space="preserve">, </w:t>
            </w:r>
            <w:proofErr w:type="spellStart"/>
            <w:r w:rsidR="005346A7">
              <w:rPr>
                <w:lang w:val="en-US"/>
              </w:rPr>
              <w:t>int</w:t>
            </w:r>
            <w:proofErr w:type="spellEnd"/>
            <w:r>
              <w:rPr>
                <w:lang w:val="en-US"/>
              </w:rPr>
              <w:t>)</w:t>
            </w:r>
          </w:p>
        </w:tc>
        <w:tc>
          <w:tcPr>
            <w:tcW w:w="1667" w:type="pct"/>
          </w:tcPr>
          <w:p w14:paraId="207EC34F" w14:textId="77777777" w:rsidR="00B80184" w:rsidRPr="005E49CA" w:rsidRDefault="00B80184" w:rsidP="00EA2315">
            <w:pPr>
              <w:pStyle w:val="a6"/>
              <w:rPr>
                <w:lang w:val="en-US"/>
              </w:rPr>
            </w:pPr>
          </w:p>
        </w:tc>
        <w:tc>
          <w:tcPr>
            <w:tcW w:w="1666" w:type="pct"/>
          </w:tcPr>
          <w:p w14:paraId="3A177B8D" w14:textId="77777777" w:rsidR="00B80184" w:rsidRDefault="00B80184" w:rsidP="00EA2315">
            <w:pPr>
              <w:pStyle w:val="a6"/>
            </w:pPr>
            <w:r w:rsidRPr="005C319F">
              <w:t>Конструктор класса</w:t>
            </w:r>
          </w:p>
        </w:tc>
      </w:tr>
    </w:tbl>
    <w:p w14:paraId="3752ABB8" w14:textId="77777777" w:rsidR="00B80184" w:rsidRDefault="00B80184" w:rsidP="00B80184">
      <w:pPr>
        <w:pStyle w:val="a3"/>
      </w:pPr>
    </w:p>
    <w:p w14:paraId="07FD21A0" w14:textId="77777777" w:rsidR="005346A7" w:rsidRDefault="005346A7" w:rsidP="00B80184">
      <w:pPr>
        <w:pStyle w:val="a3"/>
        <w:jc w:val="right"/>
      </w:pPr>
    </w:p>
    <w:p w14:paraId="2E0FF554" w14:textId="77777777" w:rsidR="005346A7" w:rsidRDefault="005346A7" w:rsidP="00B80184">
      <w:pPr>
        <w:pStyle w:val="a3"/>
        <w:jc w:val="right"/>
      </w:pPr>
    </w:p>
    <w:p w14:paraId="73C8AB1D" w14:textId="77777777" w:rsidR="005346A7" w:rsidRDefault="005346A7" w:rsidP="00B80184">
      <w:pPr>
        <w:pStyle w:val="a3"/>
        <w:jc w:val="right"/>
      </w:pPr>
    </w:p>
    <w:p w14:paraId="23AA4992" w14:textId="77777777" w:rsidR="005346A7" w:rsidRDefault="005346A7" w:rsidP="00B80184">
      <w:pPr>
        <w:pStyle w:val="a3"/>
        <w:jc w:val="right"/>
      </w:pPr>
    </w:p>
    <w:p w14:paraId="495A61F3" w14:textId="77777777" w:rsidR="005346A7" w:rsidRDefault="005346A7" w:rsidP="00B80184">
      <w:pPr>
        <w:pStyle w:val="a3"/>
        <w:jc w:val="right"/>
      </w:pPr>
    </w:p>
    <w:p w14:paraId="568FF6CE" w14:textId="56D520DB" w:rsidR="00B80184" w:rsidRPr="00792913" w:rsidRDefault="00B80184" w:rsidP="00B80184">
      <w:pPr>
        <w:pStyle w:val="a3"/>
        <w:jc w:val="right"/>
        <w:rPr>
          <w:lang w:val="en-US"/>
        </w:rPr>
      </w:pPr>
      <w:r>
        <w:lastRenderedPageBreak/>
        <w:t xml:space="preserve">Таблица 5.3. Описание класса </w:t>
      </w:r>
      <w:proofErr w:type="spellStart"/>
      <w:r w:rsidRPr="00DB696F">
        <w:t>Collection</w:t>
      </w:r>
      <w:proofErr w:type="spellEnd"/>
    </w:p>
    <w:tbl>
      <w:tblPr>
        <w:tblStyle w:val="a8"/>
        <w:tblW w:w="5000" w:type="pct"/>
        <w:tblLook w:val="04A0" w:firstRow="1" w:lastRow="0" w:firstColumn="1" w:lastColumn="0" w:noHBand="0" w:noVBand="1"/>
      </w:tblPr>
      <w:tblGrid>
        <w:gridCol w:w="3115"/>
        <w:gridCol w:w="3116"/>
        <w:gridCol w:w="3114"/>
      </w:tblGrid>
      <w:tr w:rsidR="00B80184" w14:paraId="55C75E3B" w14:textId="77777777" w:rsidTr="00EA2315">
        <w:tc>
          <w:tcPr>
            <w:tcW w:w="1667" w:type="pct"/>
          </w:tcPr>
          <w:p w14:paraId="6BFC2BE1" w14:textId="77777777" w:rsidR="00B80184" w:rsidRPr="00792913" w:rsidRDefault="00B80184" w:rsidP="00EA2315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Название</w:t>
            </w:r>
          </w:p>
        </w:tc>
        <w:tc>
          <w:tcPr>
            <w:tcW w:w="1667" w:type="pct"/>
          </w:tcPr>
          <w:p w14:paraId="442C37EC" w14:textId="77777777" w:rsidR="00B80184" w:rsidRPr="00792913" w:rsidRDefault="00B80184" w:rsidP="00EA2315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Тип</w:t>
            </w:r>
          </w:p>
        </w:tc>
        <w:tc>
          <w:tcPr>
            <w:tcW w:w="1666" w:type="pct"/>
          </w:tcPr>
          <w:p w14:paraId="6F6A22D6" w14:textId="77777777" w:rsidR="00B80184" w:rsidRPr="00792913" w:rsidRDefault="00B80184" w:rsidP="00EA2315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</w:t>
            </w:r>
          </w:p>
        </w:tc>
      </w:tr>
      <w:tr w:rsidR="00B80184" w14:paraId="595245E4" w14:textId="77777777" w:rsidTr="00EA2315">
        <w:tc>
          <w:tcPr>
            <w:tcW w:w="5000" w:type="pct"/>
            <w:gridSpan w:val="3"/>
          </w:tcPr>
          <w:p w14:paraId="5C76EC40" w14:textId="77777777" w:rsidR="00B80184" w:rsidRPr="00792913" w:rsidRDefault="00B80184" w:rsidP="00EA2315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 класса</w:t>
            </w:r>
          </w:p>
        </w:tc>
      </w:tr>
      <w:tr w:rsidR="00B80184" w14:paraId="4ED7D8BE" w14:textId="77777777" w:rsidTr="00EA2315">
        <w:tc>
          <w:tcPr>
            <w:tcW w:w="5000" w:type="pct"/>
            <w:gridSpan w:val="3"/>
          </w:tcPr>
          <w:p w14:paraId="44501238" w14:textId="76E0F728" w:rsidR="00B80184" w:rsidRPr="005C319F" w:rsidRDefault="00B80184" w:rsidP="003E5AE5">
            <w:pPr>
              <w:pStyle w:val="a6"/>
              <w:rPr>
                <w:lang w:val="en-US"/>
              </w:rPr>
            </w:pPr>
            <w:r>
              <w:t xml:space="preserve">Описание </w:t>
            </w:r>
            <w:r w:rsidR="003E5AE5">
              <w:t>сборника</w:t>
            </w:r>
          </w:p>
        </w:tc>
      </w:tr>
      <w:tr w:rsidR="00B80184" w14:paraId="04E5D69E" w14:textId="77777777" w:rsidTr="00EA2315">
        <w:tc>
          <w:tcPr>
            <w:tcW w:w="5000" w:type="pct"/>
            <w:gridSpan w:val="3"/>
          </w:tcPr>
          <w:p w14:paraId="49A2C82A" w14:textId="77777777" w:rsidR="00B80184" w:rsidRPr="00792913" w:rsidRDefault="00B80184" w:rsidP="00EA2315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Свойства</w:t>
            </w:r>
          </w:p>
        </w:tc>
      </w:tr>
      <w:tr w:rsidR="00B80184" w14:paraId="66E0B556" w14:textId="77777777" w:rsidTr="00EA2315">
        <w:tc>
          <w:tcPr>
            <w:tcW w:w="1667" w:type="pct"/>
          </w:tcPr>
          <w:p w14:paraId="00671955" w14:textId="77777777" w:rsidR="00B80184" w:rsidRPr="00792913" w:rsidRDefault="00B80184" w:rsidP="00EA2315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>+ Info</w:t>
            </w:r>
          </w:p>
        </w:tc>
        <w:tc>
          <w:tcPr>
            <w:tcW w:w="1667" w:type="pct"/>
          </w:tcPr>
          <w:p w14:paraId="0E43929F" w14:textId="77777777" w:rsidR="00B80184" w:rsidRPr="00792913" w:rsidRDefault="00B80184" w:rsidP="00EA2315">
            <w:pPr>
              <w:pStyle w:val="a6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515C8ED7" w14:textId="77777777" w:rsidR="00B80184" w:rsidRPr="005C319F" w:rsidRDefault="00B80184" w:rsidP="00EA2315">
            <w:pPr>
              <w:pStyle w:val="a6"/>
              <w:rPr>
                <w:lang w:val="en-US"/>
              </w:rPr>
            </w:pPr>
            <w:r w:rsidRPr="005C319F">
              <w:t xml:space="preserve">Информация о </w:t>
            </w:r>
            <w:r>
              <w:t>сборнике</w:t>
            </w:r>
          </w:p>
        </w:tc>
      </w:tr>
      <w:tr w:rsidR="00B80184" w14:paraId="2A313E87" w14:textId="77777777" w:rsidTr="00EA2315">
        <w:tc>
          <w:tcPr>
            <w:tcW w:w="1667" w:type="pct"/>
          </w:tcPr>
          <w:p w14:paraId="5599917D" w14:textId="77777777" w:rsidR="00B80184" w:rsidRPr="00792913" w:rsidRDefault="00B80184" w:rsidP="00EA2315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proofErr w:type="spellStart"/>
            <w:r w:rsidRPr="005C319F">
              <w:rPr>
                <w:lang w:val="en-US"/>
              </w:rPr>
              <w:t>NameOfConference</w:t>
            </w:r>
            <w:proofErr w:type="spellEnd"/>
          </w:p>
        </w:tc>
        <w:tc>
          <w:tcPr>
            <w:tcW w:w="1667" w:type="pct"/>
          </w:tcPr>
          <w:p w14:paraId="7F6F3BCD" w14:textId="77777777" w:rsidR="00B80184" w:rsidRDefault="00B80184" w:rsidP="00EA2315">
            <w:pPr>
              <w:pStyle w:val="a6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69562E0B" w14:textId="77777777" w:rsidR="00B80184" w:rsidRDefault="00B80184" w:rsidP="00EA2315">
            <w:pPr>
              <w:pStyle w:val="a6"/>
            </w:pPr>
            <w:r>
              <w:t>Название конференции</w:t>
            </w:r>
          </w:p>
        </w:tc>
      </w:tr>
      <w:tr w:rsidR="00B80184" w14:paraId="15CBF337" w14:textId="77777777" w:rsidTr="00EA2315">
        <w:tc>
          <w:tcPr>
            <w:tcW w:w="1667" w:type="pct"/>
          </w:tcPr>
          <w:p w14:paraId="3E38956A" w14:textId="77777777" w:rsidR="00B80184" w:rsidRPr="00792913" w:rsidRDefault="00B80184" w:rsidP="00EA2315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>Publisher</w:t>
            </w:r>
          </w:p>
        </w:tc>
        <w:tc>
          <w:tcPr>
            <w:tcW w:w="1667" w:type="pct"/>
          </w:tcPr>
          <w:p w14:paraId="1BC8CB37" w14:textId="77777777" w:rsidR="00B80184" w:rsidRDefault="00B80184" w:rsidP="00EA2315">
            <w:pPr>
              <w:pStyle w:val="a6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0128D04E" w14:textId="77777777" w:rsidR="00B80184" w:rsidRDefault="00B80184" w:rsidP="00EA2315">
            <w:pPr>
              <w:pStyle w:val="a6"/>
            </w:pPr>
            <w:r w:rsidRPr="005C319F">
              <w:t>Издательство</w:t>
            </w:r>
          </w:p>
        </w:tc>
      </w:tr>
      <w:tr w:rsidR="00B80184" w14:paraId="0BF44791" w14:textId="77777777" w:rsidTr="00EA2315">
        <w:tc>
          <w:tcPr>
            <w:tcW w:w="5000" w:type="pct"/>
            <w:gridSpan w:val="3"/>
          </w:tcPr>
          <w:p w14:paraId="4C3E4545" w14:textId="77777777" w:rsidR="00B80184" w:rsidRPr="00792913" w:rsidRDefault="00B80184" w:rsidP="00EA2315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Методы</w:t>
            </w:r>
          </w:p>
        </w:tc>
      </w:tr>
      <w:tr w:rsidR="00B80184" w14:paraId="50582190" w14:textId="77777777" w:rsidTr="00EA2315">
        <w:trPr>
          <w:trHeight w:val="708"/>
        </w:trPr>
        <w:tc>
          <w:tcPr>
            <w:tcW w:w="1667" w:type="pct"/>
          </w:tcPr>
          <w:p w14:paraId="356A393A" w14:textId="77777777" w:rsidR="00B80184" w:rsidRPr="009C0373" w:rsidRDefault="00B80184" w:rsidP="00EA2315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proofErr w:type="spellStart"/>
            <w:r w:rsidRPr="005C319F">
              <w:t>Collection</w:t>
            </w:r>
            <w:proofErr w:type="spellEnd"/>
            <w:r w:rsidRPr="005C319F">
              <w:t xml:space="preserve"> </w:t>
            </w:r>
            <w:r>
              <w:rPr>
                <w:lang w:val="en-US"/>
              </w:rPr>
              <w:t>()</w:t>
            </w:r>
          </w:p>
        </w:tc>
        <w:tc>
          <w:tcPr>
            <w:tcW w:w="1667" w:type="pct"/>
          </w:tcPr>
          <w:p w14:paraId="47223EB6" w14:textId="77777777" w:rsidR="00B80184" w:rsidRPr="009C0373" w:rsidRDefault="00B80184" w:rsidP="00EA2315">
            <w:pPr>
              <w:pStyle w:val="a6"/>
              <w:rPr>
                <w:lang w:val="en-US"/>
              </w:rPr>
            </w:pPr>
          </w:p>
        </w:tc>
        <w:tc>
          <w:tcPr>
            <w:tcW w:w="1666" w:type="pct"/>
          </w:tcPr>
          <w:p w14:paraId="07CCA164" w14:textId="77777777" w:rsidR="00B80184" w:rsidRDefault="00B80184" w:rsidP="00EA2315">
            <w:pPr>
              <w:pStyle w:val="a6"/>
            </w:pPr>
            <w:r w:rsidRPr="005C319F">
              <w:t xml:space="preserve">Конструктор класса для </w:t>
            </w:r>
            <w:proofErr w:type="spellStart"/>
            <w:r w:rsidRPr="005C319F">
              <w:t>сериализации</w:t>
            </w:r>
            <w:proofErr w:type="spellEnd"/>
          </w:p>
        </w:tc>
      </w:tr>
      <w:tr w:rsidR="00B80184" w14:paraId="20D99388" w14:textId="77777777" w:rsidTr="00EA2315">
        <w:trPr>
          <w:trHeight w:val="705"/>
        </w:trPr>
        <w:tc>
          <w:tcPr>
            <w:tcW w:w="1667" w:type="pct"/>
          </w:tcPr>
          <w:p w14:paraId="600C7FE8" w14:textId="099B13D7" w:rsidR="00B80184" w:rsidRPr="009C0373" w:rsidRDefault="00B80184" w:rsidP="003E5AE5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 xml:space="preserve">Collection </w:t>
            </w:r>
            <w:r>
              <w:rPr>
                <w:lang w:val="en-US"/>
              </w:rPr>
              <w:t xml:space="preserve">(string, string, string, string, </w:t>
            </w:r>
            <w:proofErr w:type="spellStart"/>
            <w:r w:rsidR="003E5AE5">
              <w:rPr>
                <w:lang w:val="en-US"/>
              </w:rPr>
              <w:t>int</w:t>
            </w:r>
            <w:proofErr w:type="spellEnd"/>
            <w:r>
              <w:rPr>
                <w:lang w:val="en-US"/>
              </w:rPr>
              <w:t xml:space="preserve">, </w:t>
            </w:r>
            <w:proofErr w:type="spellStart"/>
            <w:r w:rsidR="003E5AE5">
              <w:rPr>
                <w:lang w:val="en-US"/>
              </w:rPr>
              <w:t>int</w:t>
            </w:r>
            <w:proofErr w:type="spellEnd"/>
            <w:r>
              <w:rPr>
                <w:lang w:val="en-US"/>
              </w:rPr>
              <w:t>)</w:t>
            </w:r>
          </w:p>
        </w:tc>
        <w:tc>
          <w:tcPr>
            <w:tcW w:w="1667" w:type="pct"/>
          </w:tcPr>
          <w:p w14:paraId="5A93C504" w14:textId="77777777" w:rsidR="00B80184" w:rsidRPr="005C319F" w:rsidRDefault="00B80184" w:rsidP="00EA2315">
            <w:pPr>
              <w:pStyle w:val="a6"/>
              <w:rPr>
                <w:lang w:val="en-US"/>
              </w:rPr>
            </w:pPr>
          </w:p>
        </w:tc>
        <w:tc>
          <w:tcPr>
            <w:tcW w:w="1666" w:type="pct"/>
          </w:tcPr>
          <w:p w14:paraId="71FA0D35" w14:textId="77777777" w:rsidR="00B80184" w:rsidRDefault="00B80184" w:rsidP="00EA2315">
            <w:pPr>
              <w:pStyle w:val="a6"/>
            </w:pPr>
            <w:r w:rsidRPr="005C319F">
              <w:t>Конструктор класса</w:t>
            </w:r>
          </w:p>
        </w:tc>
      </w:tr>
    </w:tbl>
    <w:p w14:paraId="55FD83D3" w14:textId="77777777" w:rsidR="00B80184" w:rsidRDefault="00B80184" w:rsidP="00B80184">
      <w:pPr>
        <w:pStyle w:val="a3"/>
      </w:pPr>
    </w:p>
    <w:p w14:paraId="79B71110" w14:textId="77777777" w:rsidR="00B80184" w:rsidRPr="00792913" w:rsidRDefault="00B80184" w:rsidP="00B80184">
      <w:pPr>
        <w:pStyle w:val="a3"/>
        <w:jc w:val="right"/>
        <w:rPr>
          <w:lang w:val="en-US"/>
        </w:rPr>
      </w:pPr>
      <w:r>
        <w:t xml:space="preserve">Таблица 5.4. Описание класса </w:t>
      </w:r>
      <w:r w:rsidRPr="005C319F">
        <w:rPr>
          <w:lang w:val="en-US"/>
        </w:rPr>
        <w:t>Magazine</w:t>
      </w:r>
    </w:p>
    <w:tbl>
      <w:tblPr>
        <w:tblStyle w:val="a8"/>
        <w:tblW w:w="5000" w:type="pct"/>
        <w:tblLook w:val="04A0" w:firstRow="1" w:lastRow="0" w:firstColumn="1" w:lastColumn="0" w:noHBand="0" w:noVBand="1"/>
      </w:tblPr>
      <w:tblGrid>
        <w:gridCol w:w="3115"/>
        <w:gridCol w:w="3116"/>
        <w:gridCol w:w="3114"/>
      </w:tblGrid>
      <w:tr w:rsidR="00B80184" w14:paraId="1E3E9B14" w14:textId="77777777" w:rsidTr="00EA2315">
        <w:tc>
          <w:tcPr>
            <w:tcW w:w="1667" w:type="pct"/>
          </w:tcPr>
          <w:p w14:paraId="7F1683BA" w14:textId="77777777" w:rsidR="00B80184" w:rsidRPr="00792913" w:rsidRDefault="00B80184" w:rsidP="00EA2315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Название</w:t>
            </w:r>
          </w:p>
        </w:tc>
        <w:tc>
          <w:tcPr>
            <w:tcW w:w="1667" w:type="pct"/>
          </w:tcPr>
          <w:p w14:paraId="1DC86C96" w14:textId="77777777" w:rsidR="00B80184" w:rsidRPr="00792913" w:rsidRDefault="00B80184" w:rsidP="00EA2315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Тип</w:t>
            </w:r>
          </w:p>
        </w:tc>
        <w:tc>
          <w:tcPr>
            <w:tcW w:w="1666" w:type="pct"/>
          </w:tcPr>
          <w:p w14:paraId="2CFA6D44" w14:textId="77777777" w:rsidR="00B80184" w:rsidRPr="00792913" w:rsidRDefault="00B80184" w:rsidP="00EA2315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</w:t>
            </w:r>
          </w:p>
        </w:tc>
      </w:tr>
      <w:tr w:rsidR="00B80184" w14:paraId="6260D65D" w14:textId="77777777" w:rsidTr="00EA2315">
        <w:tc>
          <w:tcPr>
            <w:tcW w:w="5000" w:type="pct"/>
            <w:gridSpan w:val="3"/>
          </w:tcPr>
          <w:p w14:paraId="62D00BC8" w14:textId="77777777" w:rsidR="00B80184" w:rsidRPr="00792913" w:rsidRDefault="00B80184" w:rsidP="00EA2315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 класса</w:t>
            </w:r>
          </w:p>
        </w:tc>
      </w:tr>
      <w:tr w:rsidR="00B80184" w14:paraId="5725AF7B" w14:textId="77777777" w:rsidTr="00EA2315">
        <w:tc>
          <w:tcPr>
            <w:tcW w:w="5000" w:type="pct"/>
            <w:gridSpan w:val="3"/>
          </w:tcPr>
          <w:p w14:paraId="380C9E67" w14:textId="7B71673F" w:rsidR="00B80184" w:rsidRPr="005C319F" w:rsidRDefault="00B80184" w:rsidP="003E5AE5">
            <w:pPr>
              <w:pStyle w:val="a6"/>
              <w:rPr>
                <w:lang w:val="en-US"/>
              </w:rPr>
            </w:pPr>
            <w:r>
              <w:t xml:space="preserve">Описание </w:t>
            </w:r>
            <w:r w:rsidR="003E5AE5">
              <w:t>журнала</w:t>
            </w:r>
          </w:p>
        </w:tc>
      </w:tr>
      <w:tr w:rsidR="00B80184" w14:paraId="6BE01F5D" w14:textId="77777777" w:rsidTr="00EA2315">
        <w:tc>
          <w:tcPr>
            <w:tcW w:w="5000" w:type="pct"/>
            <w:gridSpan w:val="3"/>
          </w:tcPr>
          <w:p w14:paraId="5BC9E842" w14:textId="77777777" w:rsidR="00B80184" w:rsidRPr="00792913" w:rsidRDefault="00B80184" w:rsidP="00EA2315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Свойства</w:t>
            </w:r>
          </w:p>
        </w:tc>
      </w:tr>
      <w:tr w:rsidR="00B80184" w14:paraId="51B5700B" w14:textId="77777777" w:rsidTr="00EA2315">
        <w:tc>
          <w:tcPr>
            <w:tcW w:w="1667" w:type="pct"/>
          </w:tcPr>
          <w:p w14:paraId="10202880" w14:textId="77777777" w:rsidR="00B80184" w:rsidRPr="00792913" w:rsidRDefault="00B80184" w:rsidP="00EA2315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>+ Info</w:t>
            </w:r>
          </w:p>
        </w:tc>
        <w:tc>
          <w:tcPr>
            <w:tcW w:w="1667" w:type="pct"/>
          </w:tcPr>
          <w:p w14:paraId="3CBE77C3" w14:textId="77777777" w:rsidR="00B80184" w:rsidRPr="00792913" w:rsidRDefault="00B80184" w:rsidP="00EA2315">
            <w:pPr>
              <w:pStyle w:val="a6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720555B2" w14:textId="77777777" w:rsidR="00B80184" w:rsidRDefault="00B80184" w:rsidP="00EA2315">
            <w:pPr>
              <w:pStyle w:val="a6"/>
            </w:pPr>
            <w:r w:rsidRPr="005C319F">
              <w:t xml:space="preserve">Информация о </w:t>
            </w:r>
            <w:r>
              <w:t>журнале</w:t>
            </w:r>
          </w:p>
        </w:tc>
      </w:tr>
      <w:tr w:rsidR="00B80184" w14:paraId="119EEE49" w14:textId="77777777" w:rsidTr="00EA2315">
        <w:tc>
          <w:tcPr>
            <w:tcW w:w="1667" w:type="pct"/>
          </w:tcPr>
          <w:p w14:paraId="389842DE" w14:textId="77777777" w:rsidR="00B80184" w:rsidRPr="00792913" w:rsidRDefault="00B80184" w:rsidP="00EA2315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>Founder</w:t>
            </w:r>
          </w:p>
        </w:tc>
        <w:tc>
          <w:tcPr>
            <w:tcW w:w="1667" w:type="pct"/>
          </w:tcPr>
          <w:p w14:paraId="444A1591" w14:textId="77777777" w:rsidR="00B80184" w:rsidRDefault="00B80184" w:rsidP="00EA2315">
            <w:pPr>
              <w:pStyle w:val="a6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692A2A20" w14:textId="77777777" w:rsidR="00B80184" w:rsidRDefault="00B80184" w:rsidP="00EA2315">
            <w:pPr>
              <w:pStyle w:val="a6"/>
            </w:pPr>
            <w:r w:rsidRPr="005C319F">
              <w:t>Учредитель журнала</w:t>
            </w:r>
          </w:p>
        </w:tc>
      </w:tr>
      <w:tr w:rsidR="00B80184" w14:paraId="1FBCB66E" w14:textId="77777777" w:rsidTr="00EA2315">
        <w:tc>
          <w:tcPr>
            <w:tcW w:w="1667" w:type="pct"/>
          </w:tcPr>
          <w:p w14:paraId="19282623" w14:textId="77777777" w:rsidR="00B80184" w:rsidRDefault="00B80184" w:rsidP="00EA2315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proofErr w:type="spellStart"/>
            <w:r w:rsidRPr="00DB696F">
              <w:rPr>
                <w:lang w:val="en-US"/>
              </w:rPr>
              <w:t>MainEditor</w:t>
            </w:r>
            <w:proofErr w:type="spellEnd"/>
          </w:p>
        </w:tc>
        <w:tc>
          <w:tcPr>
            <w:tcW w:w="1667" w:type="pct"/>
          </w:tcPr>
          <w:p w14:paraId="344BC85C" w14:textId="77777777" w:rsidR="00B80184" w:rsidRPr="0070691B" w:rsidRDefault="00B80184" w:rsidP="00EA2315">
            <w:pPr>
              <w:pStyle w:val="a6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5A523B60" w14:textId="77777777" w:rsidR="00B80184" w:rsidRPr="00792913" w:rsidRDefault="00B80184" w:rsidP="00EA2315">
            <w:pPr>
              <w:pStyle w:val="a6"/>
            </w:pPr>
            <w:r w:rsidRPr="00DB696F">
              <w:t>Главный редактор</w:t>
            </w:r>
          </w:p>
        </w:tc>
      </w:tr>
      <w:tr w:rsidR="00B80184" w14:paraId="20AB6DDE" w14:textId="77777777" w:rsidTr="00EA2315">
        <w:tc>
          <w:tcPr>
            <w:tcW w:w="1667" w:type="pct"/>
          </w:tcPr>
          <w:p w14:paraId="25AF6AA9" w14:textId="77777777" w:rsidR="00B80184" w:rsidRDefault="00B80184" w:rsidP="00EA2315">
            <w:pPr>
              <w:pStyle w:val="a6"/>
              <w:ind w:left="708" w:hanging="708"/>
              <w:jc w:val="left"/>
              <w:rPr>
                <w:lang w:val="en-US"/>
              </w:rPr>
            </w:pPr>
            <w:r>
              <w:rPr>
                <w:lang w:val="en-US"/>
              </w:rPr>
              <w:t>+ Type</w:t>
            </w:r>
          </w:p>
        </w:tc>
        <w:tc>
          <w:tcPr>
            <w:tcW w:w="1667" w:type="pct"/>
          </w:tcPr>
          <w:p w14:paraId="559BA0EC" w14:textId="77777777" w:rsidR="00B80184" w:rsidRPr="0070691B" w:rsidRDefault="00B80184" w:rsidP="00EA2315">
            <w:pPr>
              <w:pStyle w:val="a6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4E795B2B" w14:textId="77777777" w:rsidR="00B80184" w:rsidRPr="005C319F" w:rsidRDefault="00B80184" w:rsidP="00EA2315">
            <w:pPr>
              <w:pStyle w:val="a6"/>
            </w:pPr>
            <w:r w:rsidRPr="005C319F">
              <w:t xml:space="preserve">Тип </w:t>
            </w:r>
            <w:r>
              <w:t>журнала</w:t>
            </w:r>
          </w:p>
        </w:tc>
      </w:tr>
      <w:tr w:rsidR="00B80184" w14:paraId="5B6ED334" w14:textId="77777777" w:rsidTr="00EA2315">
        <w:tc>
          <w:tcPr>
            <w:tcW w:w="5000" w:type="pct"/>
            <w:gridSpan w:val="3"/>
          </w:tcPr>
          <w:p w14:paraId="6BA2B10B" w14:textId="77777777" w:rsidR="00B80184" w:rsidRPr="00792913" w:rsidRDefault="00B80184" w:rsidP="00EA2315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Методы</w:t>
            </w:r>
          </w:p>
        </w:tc>
      </w:tr>
      <w:tr w:rsidR="00B80184" w14:paraId="235B25C7" w14:textId="77777777" w:rsidTr="00EA2315">
        <w:trPr>
          <w:trHeight w:val="708"/>
        </w:trPr>
        <w:tc>
          <w:tcPr>
            <w:tcW w:w="1667" w:type="pct"/>
          </w:tcPr>
          <w:p w14:paraId="45A9546C" w14:textId="77777777" w:rsidR="00B80184" w:rsidRPr="009C0373" w:rsidRDefault="00B80184" w:rsidP="00EA2315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proofErr w:type="spellStart"/>
            <w:r w:rsidRPr="005C319F">
              <w:t>Magazine</w:t>
            </w:r>
            <w:proofErr w:type="spellEnd"/>
            <w:r w:rsidRPr="005C319F">
              <w:t xml:space="preserve"> </w:t>
            </w:r>
            <w:r>
              <w:rPr>
                <w:lang w:val="en-US"/>
              </w:rPr>
              <w:t>()</w:t>
            </w:r>
          </w:p>
        </w:tc>
        <w:tc>
          <w:tcPr>
            <w:tcW w:w="1667" w:type="pct"/>
          </w:tcPr>
          <w:p w14:paraId="0C18879B" w14:textId="77777777" w:rsidR="00B80184" w:rsidRPr="009C0373" w:rsidRDefault="00B80184" w:rsidP="00EA2315">
            <w:pPr>
              <w:pStyle w:val="a6"/>
              <w:rPr>
                <w:lang w:val="en-US"/>
              </w:rPr>
            </w:pPr>
          </w:p>
        </w:tc>
        <w:tc>
          <w:tcPr>
            <w:tcW w:w="1666" w:type="pct"/>
          </w:tcPr>
          <w:p w14:paraId="24170D04" w14:textId="77777777" w:rsidR="00B80184" w:rsidRDefault="00B80184" w:rsidP="00EA2315">
            <w:pPr>
              <w:pStyle w:val="a6"/>
            </w:pPr>
            <w:r w:rsidRPr="005C319F">
              <w:t xml:space="preserve">Конструктор класса для </w:t>
            </w:r>
            <w:proofErr w:type="spellStart"/>
            <w:r w:rsidRPr="005C319F">
              <w:t>сериализации</w:t>
            </w:r>
            <w:proofErr w:type="spellEnd"/>
          </w:p>
        </w:tc>
      </w:tr>
      <w:tr w:rsidR="00B80184" w14:paraId="22D233A5" w14:textId="77777777" w:rsidTr="00EA2315">
        <w:trPr>
          <w:trHeight w:val="705"/>
        </w:trPr>
        <w:tc>
          <w:tcPr>
            <w:tcW w:w="1667" w:type="pct"/>
          </w:tcPr>
          <w:p w14:paraId="7AC4F62B" w14:textId="379AD6E7" w:rsidR="00B80184" w:rsidRPr="009C0373" w:rsidRDefault="00B80184" w:rsidP="003E5AE5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 xml:space="preserve">Magazine </w:t>
            </w:r>
            <w:r>
              <w:rPr>
                <w:lang w:val="en-US"/>
              </w:rPr>
              <w:t xml:space="preserve">(string, string, string, string, string, </w:t>
            </w:r>
            <w:proofErr w:type="spellStart"/>
            <w:r w:rsidR="003E5AE5">
              <w:rPr>
                <w:lang w:val="en-US"/>
              </w:rPr>
              <w:t>int</w:t>
            </w:r>
            <w:proofErr w:type="spellEnd"/>
            <w:r>
              <w:rPr>
                <w:lang w:val="en-US"/>
              </w:rPr>
              <w:t xml:space="preserve">, </w:t>
            </w:r>
            <w:proofErr w:type="spellStart"/>
            <w:r w:rsidR="003E5AE5">
              <w:rPr>
                <w:lang w:val="en-US"/>
              </w:rPr>
              <w:t>int</w:t>
            </w:r>
            <w:proofErr w:type="spellEnd"/>
            <w:r>
              <w:rPr>
                <w:lang w:val="en-US"/>
              </w:rPr>
              <w:t>)</w:t>
            </w:r>
          </w:p>
        </w:tc>
        <w:tc>
          <w:tcPr>
            <w:tcW w:w="1667" w:type="pct"/>
          </w:tcPr>
          <w:p w14:paraId="7124B645" w14:textId="77777777" w:rsidR="00B80184" w:rsidRPr="005C319F" w:rsidRDefault="00B80184" w:rsidP="00EA2315">
            <w:pPr>
              <w:pStyle w:val="a6"/>
              <w:rPr>
                <w:lang w:val="en-US"/>
              </w:rPr>
            </w:pPr>
          </w:p>
        </w:tc>
        <w:tc>
          <w:tcPr>
            <w:tcW w:w="1666" w:type="pct"/>
          </w:tcPr>
          <w:p w14:paraId="28716F93" w14:textId="77777777" w:rsidR="00B80184" w:rsidRDefault="00B80184" w:rsidP="00EA2315">
            <w:pPr>
              <w:pStyle w:val="a6"/>
            </w:pPr>
            <w:r w:rsidRPr="005C319F">
              <w:t>Конструктор класса</w:t>
            </w:r>
          </w:p>
        </w:tc>
      </w:tr>
    </w:tbl>
    <w:p w14:paraId="7514013A" w14:textId="77777777" w:rsidR="00B80184" w:rsidRDefault="00B80184" w:rsidP="00B80184">
      <w:pPr>
        <w:pStyle w:val="a3"/>
      </w:pPr>
    </w:p>
    <w:p w14:paraId="1B80086E" w14:textId="77777777" w:rsidR="00B80184" w:rsidRPr="00792913" w:rsidRDefault="00B80184" w:rsidP="00B80184">
      <w:pPr>
        <w:pStyle w:val="a3"/>
        <w:jc w:val="right"/>
        <w:rPr>
          <w:lang w:val="en-US"/>
        </w:rPr>
      </w:pPr>
      <w:r>
        <w:t xml:space="preserve">Таблица 5.5. Описание класса </w:t>
      </w:r>
      <w:r w:rsidRPr="003D7C7B">
        <w:rPr>
          <w:lang w:val="en-US"/>
        </w:rPr>
        <w:t>Thesis</w:t>
      </w:r>
    </w:p>
    <w:tbl>
      <w:tblPr>
        <w:tblStyle w:val="a8"/>
        <w:tblW w:w="5000" w:type="pct"/>
        <w:tblLook w:val="04A0" w:firstRow="1" w:lastRow="0" w:firstColumn="1" w:lastColumn="0" w:noHBand="0" w:noVBand="1"/>
      </w:tblPr>
      <w:tblGrid>
        <w:gridCol w:w="3115"/>
        <w:gridCol w:w="3116"/>
        <w:gridCol w:w="3114"/>
      </w:tblGrid>
      <w:tr w:rsidR="00B80184" w14:paraId="13A8D145" w14:textId="77777777" w:rsidTr="00EA2315">
        <w:tc>
          <w:tcPr>
            <w:tcW w:w="1667" w:type="pct"/>
          </w:tcPr>
          <w:p w14:paraId="19D02F44" w14:textId="77777777" w:rsidR="00B80184" w:rsidRPr="00792913" w:rsidRDefault="00B80184" w:rsidP="00EA2315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Название</w:t>
            </w:r>
          </w:p>
        </w:tc>
        <w:tc>
          <w:tcPr>
            <w:tcW w:w="1667" w:type="pct"/>
          </w:tcPr>
          <w:p w14:paraId="62B20C3B" w14:textId="77777777" w:rsidR="00B80184" w:rsidRPr="00792913" w:rsidRDefault="00B80184" w:rsidP="00EA2315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Тип</w:t>
            </w:r>
          </w:p>
        </w:tc>
        <w:tc>
          <w:tcPr>
            <w:tcW w:w="1666" w:type="pct"/>
          </w:tcPr>
          <w:p w14:paraId="638C2D0A" w14:textId="77777777" w:rsidR="00B80184" w:rsidRPr="00792913" w:rsidRDefault="00B80184" w:rsidP="00EA2315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</w:t>
            </w:r>
          </w:p>
        </w:tc>
      </w:tr>
      <w:tr w:rsidR="00B80184" w14:paraId="615F03F0" w14:textId="77777777" w:rsidTr="00EA2315">
        <w:tc>
          <w:tcPr>
            <w:tcW w:w="5000" w:type="pct"/>
            <w:gridSpan w:val="3"/>
          </w:tcPr>
          <w:p w14:paraId="4E71087A" w14:textId="77777777" w:rsidR="00B80184" w:rsidRPr="00792913" w:rsidRDefault="00B80184" w:rsidP="00EA2315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 класса</w:t>
            </w:r>
          </w:p>
        </w:tc>
      </w:tr>
      <w:tr w:rsidR="00B80184" w14:paraId="14B67725" w14:textId="77777777" w:rsidTr="00EA2315">
        <w:tc>
          <w:tcPr>
            <w:tcW w:w="5000" w:type="pct"/>
            <w:gridSpan w:val="3"/>
          </w:tcPr>
          <w:p w14:paraId="1527034E" w14:textId="17912B2A" w:rsidR="00B80184" w:rsidRPr="005C319F" w:rsidRDefault="00B80184" w:rsidP="003E5AE5">
            <w:pPr>
              <w:pStyle w:val="a6"/>
              <w:rPr>
                <w:lang w:val="en-US"/>
              </w:rPr>
            </w:pPr>
            <w:r>
              <w:t xml:space="preserve">Описание </w:t>
            </w:r>
            <w:r w:rsidR="003E5AE5">
              <w:t>диссертации</w:t>
            </w:r>
          </w:p>
        </w:tc>
      </w:tr>
      <w:tr w:rsidR="00B80184" w14:paraId="677C458B" w14:textId="77777777" w:rsidTr="00EA2315">
        <w:tc>
          <w:tcPr>
            <w:tcW w:w="5000" w:type="pct"/>
            <w:gridSpan w:val="3"/>
          </w:tcPr>
          <w:p w14:paraId="37057592" w14:textId="77777777" w:rsidR="00B80184" w:rsidRPr="00792913" w:rsidRDefault="00B80184" w:rsidP="00EA2315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Свойства</w:t>
            </w:r>
          </w:p>
        </w:tc>
      </w:tr>
      <w:tr w:rsidR="00B80184" w14:paraId="74853F10" w14:textId="77777777" w:rsidTr="00EA2315">
        <w:tc>
          <w:tcPr>
            <w:tcW w:w="1667" w:type="pct"/>
          </w:tcPr>
          <w:p w14:paraId="2584C7BB" w14:textId="77777777" w:rsidR="00B80184" w:rsidRPr="00792913" w:rsidRDefault="00B80184" w:rsidP="00EA2315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>+ Info</w:t>
            </w:r>
          </w:p>
        </w:tc>
        <w:tc>
          <w:tcPr>
            <w:tcW w:w="1667" w:type="pct"/>
          </w:tcPr>
          <w:p w14:paraId="71EF096D" w14:textId="77777777" w:rsidR="00B80184" w:rsidRPr="00792913" w:rsidRDefault="00B80184" w:rsidP="00EA2315">
            <w:pPr>
              <w:pStyle w:val="a6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7A499926" w14:textId="77777777" w:rsidR="00B80184" w:rsidRDefault="00B80184" w:rsidP="00EA2315">
            <w:pPr>
              <w:pStyle w:val="a6"/>
            </w:pPr>
            <w:r w:rsidRPr="005C319F">
              <w:t xml:space="preserve">Информация о </w:t>
            </w:r>
            <w:r w:rsidRPr="003D7C7B">
              <w:t>диссертации</w:t>
            </w:r>
          </w:p>
        </w:tc>
      </w:tr>
      <w:tr w:rsidR="00B80184" w14:paraId="4A777322" w14:textId="77777777" w:rsidTr="00EA2315">
        <w:tc>
          <w:tcPr>
            <w:tcW w:w="1667" w:type="pct"/>
          </w:tcPr>
          <w:p w14:paraId="71D59D6B" w14:textId="77777777" w:rsidR="00B80184" w:rsidRPr="00792913" w:rsidRDefault="00B80184" w:rsidP="00EA2315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>Author</w:t>
            </w:r>
          </w:p>
        </w:tc>
        <w:tc>
          <w:tcPr>
            <w:tcW w:w="1667" w:type="pct"/>
          </w:tcPr>
          <w:p w14:paraId="2B050137" w14:textId="77777777" w:rsidR="00B80184" w:rsidRDefault="00B80184" w:rsidP="00EA2315">
            <w:pPr>
              <w:pStyle w:val="a6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7A0C71D2" w14:textId="77777777" w:rsidR="00B80184" w:rsidRDefault="00B80184" w:rsidP="00EA2315">
            <w:pPr>
              <w:pStyle w:val="a6"/>
            </w:pPr>
            <w:r>
              <w:t>А</w:t>
            </w:r>
            <w:r w:rsidRPr="005C319F">
              <w:t>втор</w:t>
            </w:r>
          </w:p>
        </w:tc>
      </w:tr>
      <w:tr w:rsidR="00B80184" w14:paraId="70087F90" w14:textId="77777777" w:rsidTr="00EA2315">
        <w:tc>
          <w:tcPr>
            <w:tcW w:w="1667" w:type="pct"/>
          </w:tcPr>
          <w:p w14:paraId="6388C447" w14:textId="77777777" w:rsidR="00B80184" w:rsidRPr="00792913" w:rsidRDefault="00B80184" w:rsidP="00EA2315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3D7C7B">
              <w:rPr>
                <w:lang w:val="en-US"/>
              </w:rPr>
              <w:t>University</w:t>
            </w:r>
          </w:p>
        </w:tc>
        <w:tc>
          <w:tcPr>
            <w:tcW w:w="1667" w:type="pct"/>
          </w:tcPr>
          <w:p w14:paraId="10DECB56" w14:textId="77777777" w:rsidR="00B80184" w:rsidRDefault="00B80184" w:rsidP="00EA2315">
            <w:pPr>
              <w:pStyle w:val="a6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4E2B592A" w14:textId="77777777" w:rsidR="00B80184" w:rsidRDefault="00B80184" w:rsidP="00EA2315">
            <w:pPr>
              <w:pStyle w:val="a6"/>
            </w:pPr>
            <w:r w:rsidRPr="003D7C7B">
              <w:t>Университет</w:t>
            </w:r>
          </w:p>
        </w:tc>
      </w:tr>
      <w:tr w:rsidR="00B80184" w14:paraId="7A23DFEF" w14:textId="77777777" w:rsidTr="00EA2315">
        <w:tc>
          <w:tcPr>
            <w:tcW w:w="1667" w:type="pct"/>
          </w:tcPr>
          <w:p w14:paraId="1112B951" w14:textId="77777777" w:rsidR="00B80184" w:rsidRDefault="00B80184" w:rsidP="00EA2315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3D7C7B">
              <w:rPr>
                <w:lang w:val="en-US"/>
              </w:rPr>
              <w:t>Specialization</w:t>
            </w:r>
          </w:p>
        </w:tc>
        <w:tc>
          <w:tcPr>
            <w:tcW w:w="1667" w:type="pct"/>
          </w:tcPr>
          <w:p w14:paraId="165C1199" w14:textId="77777777" w:rsidR="00B80184" w:rsidRPr="0070691B" w:rsidRDefault="00B80184" w:rsidP="00EA2315">
            <w:pPr>
              <w:pStyle w:val="a6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651BE4C2" w14:textId="77777777" w:rsidR="00B80184" w:rsidRPr="00792913" w:rsidRDefault="00B80184" w:rsidP="00EA2315">
            <w:pPr>
              <w:pStyle w:val="a6"/>
            </w:pPr>
            <w:r w:rsidRPr="005C319F">
              <w:t>С</w:t>
            </w:r>
            <w:r>
              <w:t>пециализация диссертации</w:t>
            </w:r>
          </w:p>
        </w:tc>
      </w:tr>
      <w:tr w:rsidR="00B80184" w14:paraId="71A7EDB1" w14:textId="77777777" w:rsidTr="00EA2315">
        <w:tc>
          <w:tcPr>
            <w:tcW w:w="1667" w:type="pct"/>
          </w:tcPr>
          <w:p w14:paraId="4D52BE86" w14:textId="77777777" w:rsidR="00B80184" w:rsidRDefault="00B80184" w:rsidP="00EA2315">
            <w:pPr>
              <w:pStyle w:val="a6"/>
              <w:ind w:left="708" w:hanging="708"/>
              <w:jc w:val="left"/>
              <w:rPr>
                <w:lang w:val="en-US"/>
              </w:rPr>
            </w:pPr>
            <w:r>
              <w:rPr>
                <w:lang w:val="en-US"/>
              </w:rPr>
              <w:t>+ Type</w:t>
            </w:r>
          </w:p>
        </w:tc>
        <w:tc>
          <w:tcPr>
            <w:tcW w:w="1667" w:type="pct"/>
          </w:tcPr>
          <w:p w14:paraId="7A63E754" w14:textId="77777777" w:rsidR="00B80184" w:rsidRPr="0070691B" w:rsidRDefault="00B80184" w:rsidP="00EA2315">
            <w:pPr>
              <w:pStyle w:val="a6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65AE7ABF" w14:textId="77777777" w:rsidR="00B80184" w:rsidRPr="005C319F" w:rsidRDefault="00B80184" w:rsidP="00EA2315">
            <w:pPr>
              <w:pStyle w:val="a6"/>
            </w:pPr>
            <w:r w:rsidRPr="005C319F">
              <w:t xml:space="preserve">Тип </w:t>
            </w:r>
            <w:r>
              <w:t>диссертации</w:t>
            </w:r>
          </w:p>
        </w:tc>
      </w:tr>
      <w:tr w:rsidR="00B80184" w14:paraId="5C693544" w14:textId="77777777" w:rsidTr="00EA2315">
        <w:tc>
          <w:tcPr>
            <w:tcW w:w="5000" w:type="pct"/>
            <w:gridSpan w:val="3"/>
          </w:tcPr>
          <w:p w14:paraId="52568640" w14:textId="77777777" w:rsidR="00B80184" w:rsidRPr="00792913" w:rsidRDefault="00B80184" w:rsidP="00EA2315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Методы</w:t>
            </w:r>
          </w:p>
        </w:tc>
      </w:tr>
      <w:tr w:rsidR="00B80184" w14:paraId="1E01F6B3" w14:textId="77777777" w:rsidTr="00EA2315">
        <w:trPr>
          <w:trHeight w:val="708"/>
        </w:trPr>
        <w:tc>
          <w:tcPr>
            <w:tcW w:w="1667" w:type="pct"/>
          </w:tcPr>
          <w:p w14:paraId="4B2D60BF" w14:textId="77777777" w:rsidR="00B80184" w:rsidRPr="009C0373" w:rsidRDefault="00B80184" w:rsidP="00EA2315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proofErr w:type="spellStart"/>
            <w:r w:rsidRPr="003D7C7B">
              <w:t>Thesis</w:t>
            </w:r>
            <w:proofErr w:type="spellEnd"/>
            <w:r w:rsidRPr="005C319F">
              <w:t xml:space="preserve"> </w:t>
            </w:r>
            <w:r>
              <w:rPr>
                <w:lang w:val="en-US"/>
              </w:rPr>
              <w:t>()</w:t>
            </w:r>
          </w:p>
        </w:tc>
        <w:tc>
          <w:tcPr>
            <w:tcW w:w="1667" w:type="pct"/>
          </w:tcPr>
          <w:p w14:paraId="26E56092" w14:textId="77777777" w:rsidR="00B80184" w:rsidRPr="009C0373" w:rsidRDefault="00B80184" w:rsidP="00EA2315">
            <w:pPr>
              <w:pStyle w:val="a6"/>
              <w:rPr>
                <w:lang w:val="en-US"/>
              </w:rPr>
            </w:pPr>
          </w:p>
        </w:tc>
        <w:tc>
          <w:tcPr>
            <w:tcW w:w="1666" w:type="pct"/>
          </w:tcPr>
          <w:p w14:paraId="48B68B11" w14:textId="77777777" w:rsidR="00B80184" w:rsidRDefault="00B80184" w:rsidP="00EA2315">
            <w:pPr>
              <w:pStyle w:val="a6"/>
            </w:pPr>
            <w:r w:rsidRPr="005C319F">
              <w:t xml:space="preserve">Конструктор класса для </w:t>
            </w:r>
            <w:proofErr w:type="spellStart"/>
            <w:r w:rsidRPr="005C319F">
              <w:t>сериализации</w:t>
            </w:r>
            <w:proofErr w:type="spellEnd"/>
          </w:p>
        </w:tc>
      </w:tr>
    </w:tbl>
    <w:p w14:paraId="04ED4D70" w14:textId="77777777" w:rsidR="003E5AE5" w:rsidRDefault="003E5AE5" w:rsidP="00B80184">
      <w:pPr>
        <w:jc w:val="right"/>
      </w:pPr>
    </w:p>
    <w:p w14:paraId="4C61FD9B" w14:textId="373199FD" w:rsidR="00B80184" w:rsidRDefault="00B80184" w:rsidP="00B80184">
      <w:pPr>
        <w:jc w:val="right"/>
      </w:pPr>
      <w:r>
        <w:lastRenderedPageBreak/>
        <w:t>Окончание таблицы 5.5</w:t>
      </w:r>
    </w:p>
    <w:tbl>
      <w:tblPr>
        <w:tblStyle w:val="a8"/>
        <w:tblW w:w="5000" w:type="pct"/>
        <w:tblLook w:val="04A0" w:firstRow="1" w:lastRow="0" w:firstColumn="1" w:lastColumn="0" w:noHBand="0" w:noVBand="1"/>
      </w:tblPr>
      <w:tblGrid>
        <w:gridCol w:w="3115"/>
        <w:gridCol w:w="3116"/>
        <w:gridCol w:w="3114"/>
      </w:tblGrid>
      <w:tr w:rsidR="00B80184" w14:paraId="744997A0" w14:textId="77777777" w:rsidTr="00EA2315">
        <w:trPr>
          <w:trHeight w:val="705"/>
        </w:trPr>
        <w:tc>
          <w:tcPr>
            <w:tcW w:w="1667" w:type="pct"/>
          </w:tcPr>
          <w:p w14:paraId="664AEF35" w14:textId="54B7798A" w:rsidR="00B80184" w:rsidRPr="009C0373" w:rsidRDefault="00B80184" w:rsidP="003E5AE5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3D7C7B">
              <w:rPr>
                <w:lang w:val="en-US"/>
              </w:rPr>
              <w:t>Thesis</w:t>
            </w:r>
            <w:r w:rsidRPr="005C319F">
              <w:rPr>
                <w:lang w:val="en-US"/>
              </w:rPr>
              <w:t xml:space="preserve"> </w:t>
            </w:r>
            <w:r>
              <w:rPr>
                <w:lang w:val="en-US"/>
              </w:rPr>
              <w:t>(string, string, string,</w:t>
            </w:r>
            <w:r w:rsidR="003E5AE5">
              <w:rPr>
                <w:lang w:val="en-US"/>
              </w:rPr>
              <w:t xml:space="preserve"> string, string, </w:t>
            </w:r>
            <w:proofErr w:type="spellStart"/>
            <w:r w:rsidR="003E5AE5">
              <w:rPr>
                <w:lang w:val="en-US"/>
              </w:rPr>
              <w:t>int</w:t>
            </w:r>
            <w:proofErr w:type="spellEnd"/>
            <w:r w:rsidR="003E5AE5">
              <w:rPr>
                <w:lang w:val="en-US"/>
              </w:rPr>
              <w:t xml:space="preserve">, </w:t>
            </w:r>
            <w:proofErr w:type="spellStart"/>
            <w:r w:rsidR="003E5AE5">
              <w:rPr>
                <w:lang w:val="en-US"/>
              </w:rPr>
              <w:t>int</w:t>
            </w:r>
            <w:proofErr w:type="spellEnd"/>
            <w:r>
              <w:rPr>
                <w:lang w:val="en-US"/>
              </w:rPr>
              <w:t>)</w:t>
            </w:r>
          </w:p>
        </w:tc>
        <w:tc>
          <w:tcPr>
            <w:tcW w:w="1667" w:type="pct"/>
          </w:tcPr>
          <w:p w14:paraId="63C7C487" w14:textId="77777777" w:rsidR="00B80184" w:rsidRPr="003D7C7B" w:rsidRDefault="00B80184" w:rsidP="00EA2315">
            <w:pPr>
              <w:pStyle w:val="a6"/>
              <w:rPr>
                <w:lang w:val="en-US"/>
              </w:rPr>
            </w:pPr>
          </w:p>
        </w:tc>
        <w:tc>
          <w:tcPr>
            <w:tcW w:w="1666" w:type="pct"/>
          </w:tcPr>
          <w:p w14:paraId="01CB6E0D" w14:textId="77777777" w:rsidR="00B80184" w:rsidRDefault="00B80184" w:rsidP="00EA2315">
            <w:pPr>
              <w:pStyle w:val="a6"/>
            </w:pPr>
            <w:r w:rsidRPr="005C319F">
              <w:t>Конструктор класса</w:t>
            </w:r>
          </w:p>
        </w:tc>
      </w:tr>
    </w:tbl>
    <w:p w14:paraId="464ACA17" w14:textId="77777777" w:rsidR="00B80184" w:rsidRDefault="00B80184" w:rsidP="00B80184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3E37B397" w14:textId="77777777" w:rsidR="00B80184" w:rsidRPr="00F47293" w:rsidRDefault="00B80184" w:rsidP="00B80184">
      <w:pPr>
        <w:pStyle w:val="11"/>
        <w:rPr>
          <w:lang w:val="en-US"/>
        </w:rPr>
      </w:pPr>
      <w:bookmarkStart w:id="21" w:name="_Toc74328319"/>
      <w:r>
        <w:lastRenderedPageBreak/>
        <w:t xml:space="preserve">6 Дерево ветвлений </w:t>
      </w:r>
      <w:proofErr w:type="spellStart"/>
      <w:r>
        <w:rPr>
          <w:lang w:val="en-US"/>
        </w:rPr>
        <w:t>git</w:t>
      </w:r>
      <w:bookmarkEnd w:id="21"/>
      <w:proofErr w:type="spellEnd"/>
    </w:p>
    <w:p w14:paraId="79F17C85" w14:textId="77777777" w:rsidR="00B80184" w:rsidRDefault="00B80184" w:rsidP="00B80184">
      <w:pPr>
        <w:pStyle w:val="a3"/>
      </w:pPr>
      <w:r>
        <w:t xml:space="preserve">Дерево ветвлений </w:t>
      </w:r>
      <w:proofErr w:type="spellStart"/>
      <w:r>
        <w:rPr>
          <w:lang w:val="en-US"/>
        </w:rPr>
        <w:t>git</w:t>
      </w:r>
      <w:proofErr w:type="spellEnd"/>
      <w:r>
        <w:t xml:space="preserve"> представлено на рисунке 6.1. </w:t>
      </w:r>
    </w:p>
    <w:p w14:paraId="40430442" w14:textId="0C400FE3" w:rsidR="00B80184" w:rsidRDefault="00B94D32" w:rsidP="00B94D32">
      <w:pPr>
        <w:pStyle w:val="a3"/>
        <w:ind w:firstLine="0"/>
        <w:jc w:val="center"/>
      </w:pPr>
      <w:r w:rsidRPr="00B94D32">
        <w:rPr>
          <w:noProof/>
          <w:lang w:eastAsia="ru-RU"/>
        </w:rPr>
        <w:drawing>
          <wp:inline distT="0" distB="0" distL="0" distR="0" wp14:anchorId="107157A7" wp14:editId="22D1A821">
            <wp:extent cx="5940425" cy="4149090"/>
            <wp:effectExtent l="0" t="0" r="3175" b="381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49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94D32">
        <w:rPr>
          <w:noProof/>
          <w:lang w:eastAsia="ru-RU"/>
        </w:rPr>
        <w:drawing>
          <wp:inline distT="0" distB="0" distL="0" distR="0" wp14:anchorId="10AE2806" wp14:editId="029E9DFA">
            <wp:extent cx="5551473" cy="59817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t="16832"/>
                    <a:stretch/>
                  </pic:blipFill>
                  <pic:spPr bwMode="auto">
                    <a:xfrm>
                      <a:off x="0" y="0"/>
                      <a:ext cx="5643516" cy="60808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6074140" w14:textId="77777777" w:rsidR="00B80184" w:rsidRPr="00490841" w:rsidRDefault="00B80184" w:rsidP="00B80184">
      <w:pPr>
        <w:pStyle w:val="a3"/>
        <w:jc w:val="center"/>
      </w:pPr>
      <w:r>
        <w:t xml:space="preserve">Рисунок 6.1. Дерево ветвлений </w:t>
      </w:r>
      <w:proofErr w:type="spellStart"/>
      <w:r>
        <w:rPr>
          <w:lang w:val="en-US"/>
        </w:rPr>
        <w:t>git</w:t>
      </w:r>
      <w:proofErr w:type="spellEnd"/>
    </w:p>
    <w:p w14:paraId="3F5F15F5" w14:textId="77777777" w:rsidR="00B80184" w:rsidRDefault="00B80184" w:rsidP="00B80184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3DDA2C73" w14:textId="77777777" w:rsidR="00B80184" w:rsidRDefault="00B80184" w:rsidP="00B80184">
      <w:pPr>
        <w:pStyle w:val="11"/>
      </w:pPr>
      <w:bookmarkStart w:id="22" w:name="_Toc74328320"/>
      <w:r>
        <w:lastRenderedPageBreak/>
        <w:t>7 Заключение</w:t>
      </w:r>
      <w:bookmarkEnd w:id="22"/>
    </w:p>
    <w:p w14:paraId="75E80673" w14:textId="77777777" w:rsidR="00B80184" w:rsidRPr="00371E89" w:rsidRDefault="00B80184" w:rsidP="00B80184">
      <w:pPr>
        <w:pStyle w:val="a3"/>
      </w:pPr>
      <w:r>
        <w:t xml:space="preserve">В ходе выполнения лабораторной работы было сформировано техническое задание, выполнено описание системы с помощью </w:t>
      </w:r>
      <w:r>
        <w:rPr>
          <w:lang w:val="en-US"/>
        </w:rPr>
        <w:t>UML</w:t>
      </w:r>
      <w:r w:rsidRPr="00371E89">
        <w:t xml:space="preserve"> </w:t>
      </w:r>
      <w:r>
        <w:t xml:space="preserve">диаграмм, а именно диаграммами вариантов использования и классов. Также представлено описание классов, образующих связь общее- частное, продемонстрировано дерево ветвлений </w:t>
      </w:r>
      <w:proofErr w:type="spellStart"/>
      <w:r>
        <w:rPr>
          <w:lang w:val="en-US"/>
        </w:rPr>
        <w:t>git</w:t>
      </w:r>
      <w:proofErr w:type="spellEnd"/>
      <w:r w:rsidRPr="00371E89">
        <w:t>.</w:t>
      </w:r>
    </w:p>
    <w:p w14:paraId="614C5F57" w14:textId="77777777" w:rsidR="00B80184" w:rsidRDefault="00B80184" w:rsidP="00B80184">
      <w:pPr>
        <w:pStyle w:val="a3"/>
      </w:pPr>
    </w:p>
    <w:p w14:paraId="49F2664B" w14:textId="77777777" w:rsidR="00B80184" w:rsidRDefault="00B80184" w:rsidP="00B80184">
      <w:pPr>
        <w:pStyle w:val="a3"/>
      </w:pPr>
    </w:p>
    <w:p w14:paraId="734B3557" w14:textId="77777777" w:rsidR="00B80184" w:rsidRDefault="00B80184" w:rsidP="00B80184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274A529A" w14:textId="77777777" w:rsidR="00B80184" w:rsidRDefault="00B80184" w:rsidP="00B80184">
      <w:pPr>
        <w:pStyle w:val="11"/>
      </w:pPr>
      <w:bookmarkStart w:id="23" w:name="_Toc74328321"/>
      <w:r>
        <w:lastRenderedPageBreak/>
        <w:t>8 Список использованных источников</w:t>
      </w:r>
      <w:bookmarkEnd w:id="23"/>
    </w:p>
    <w:p w14:paraId="694FAB7E" w14:textId="77777777" w:rsidR="00B80184" w:rsidRDefault="00B80184" w:rsidP="00B80184">
      <w:pPr>
        <w:pStyle w:val="a3"/>
        <w:numPr>
          <w:ilvl w:val="0"/>
          <w:numId w:val="5"/>
        </w:numPr>
      </w:pPr>
      <w:r>
        <w:t xml:space="preserve">А.А. </w:t>
      </w:r>
      <w:proofErr w:type="spellStart"/>
      <w:r>
        <w:t>Калентьев</w:t>
      </w:r>
      <w:proofErr w:type="spellEnd"/>
      <w:r>
        <w:t xml:space="preserve">, Д.В. </w:t>
      </w:r>
      <w:proofErr w:type="spellStart"/>
      <w:r>
        <w:t>Гарайс</w:t>
      </w:r>
      <w:proofErr w:type="spellEnd"/>
      <w:r>
        <w:t xml:space="preserve">, А.Е. </w:t>
      </w:r>
      <w:proofErr w:type="spellStart"/>
      <w:r>
        <w:t>Горяинов</w:t>
      </w:r>
      <w:proofErr w:type="spellEnd"/>
      <w:r>
        <w:t xml:space="preserve"> Новые технологии в программировании, Учебное пособие, Томск «Эль Контент» 2014, – 176 с.</w:t>
      </w:r>
    </w:p>
    <w:p w14:paraId="307300E7" w14:textId="77777777" w:rsidR="00B80184" w:rsidRDefault="00B80184" w:rsidP="00B80184">
      <w:pPr>
        <w:pStyle w:val="a3"/>
        <w:numPr>
          <w:ilvl w:val="0"/>
          <w:numId w:val="5"/>
        </w:numPr>
      </w:pPr>
      <w:proofErr w:type="spellStart"/>
      <w:r>
        <w:t>Гарайс</w:t>
      </w:r>
      <w:proofErr w:type="spellEnd"/>
      <w:r>
        <w:t xml:space="preserve"> Д. В., </w:t>
      </w:r>
      <w:proofErr w:type="spellStart"/>
      <w:r>
        <w:t>Горяинов</w:t>
      </w:r>
      <w:proofErr w:type="spellEnd"/>
      <w:r>
        <w:t xml:space="preserve"> А. Е., </w:t>
      </w:r>
      <w:proofErr w:type="spellStart"/>
      <w:r>
        <w:t>Калентьев</w:t>
      </w:r>
      <w:proofErr w:type="spellEnd"/>
      <w:r>
        <w:t xml:space="preserve"> А. А. Новые технологии в программировании: методические указания по лабораторным работам. — Томск: Факультет дистанционного обучения, ТУСУР, 2015. — 79 с.</w:t>
      </w:r>
    </w:p>
    <w:p w14:paraId="46F6689F" w14:textId="77777777" w:rsidR="00B80184" w:rsidRDefault="00B80184" w:rsidP="00B80184">
      <w:pPr>
        <w:pStyle w:val="a3"/>
        <w:numPr>
          <w:ilvl w:val="0"/>
          <w:numId w:val="5"/>
        </w:numPr>
      </w:pPr>
      <w:proofErr w:type="spellStart"/>
      <w:r>
        <w:t>Калентьев</w:t>
      </w:r>
      <w:proofErr w:type="spellEnd"/>
      <w:r>
        <w:t xml:space="preserve"> А. А. Методические указания к лабораторным работам по дисциплине «Основы объектно-ориентированного программирования</w:t>
      </w:r>
      <w:proofErr w:type="gramStart"/>
      <w:r>
        <w:t>» .</w:t>
      </w:r>
      <w:proofErr w:type="gramEnd"/>
      <w:r>
        <w:t xml:space="preserve"> — 28 с.</w:t>
      </w:r>
    </w:p>
    <w:p w14:paraId="76187945" w14:textId="77777777" w:rsidR="00B80184" w:rsidRDefault="00B80184" w:rsidP="00B80184">
      <w:pPr>
        <w:pStyle w:val="a3"/>
      </w:pPr>
    </w:p>
    <w:p w14:paraId="23F14048" w14:textId="77777777" w:rsidR="00B80184" w:rsidRDefault="00B80184" w:rsidP="00B80184">
      <w:pPr>
        <w:pStyle w:val="a3"/>
      </w:pPr>
    </w:p>
    <w:p w14:paraId="793BD981" w14:textId="77777777" w:rsidR="00B80184" w:rsidRPr="00386D51" w:rsidRDefault="00B80184" w:rsidP="00B80184">
      <w:pPr>
        <w:pStyle w:val="a3"/>
      </w:pPr>
    </w:p>
    <w:p w14:paraId="0814116B" w14:textId="77777777" w:rsidR="00FF0CA9" w:rsidRDefault="003206C4"/>
    <w:sectPr w:rsidR="00FF0CA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320724"/>
    <w:multiLevelType w:val="hybridMultilevel"/>
    <w:tmpl w:val="543E331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5E11A13"/>
    <w:multiLevelType w:val="hybridMultilevel"/>
    <w:tmpl w:val="C56C7CE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A705098"/>
    <w:multiLevelType w:val="hybridMultilevel"/>
    <w:tmpl w:val="22CA104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264746E"/>
    <w:multiLevelType w:val="hybridMultilevel"/>
    <w:tmpl w:val="E2B27FD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6C3568CD"/>
    <w:multiLevelType w:val="hybridMultilevel"/>
    <w:tmpl w:val="C56C7CE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1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80184"/>
    <w:rsid w:val="001746AE"/>
    <w:rsid w:val="003206C4"/>
    <w:rsid w:val="003E5AE5"/>
    <w:rsid w:val="004A312C"/>
    <w:rsid w:val="005346A7"/>
    <w:rsid w:val="00801402"/>
    <w:rsid w:val="008D4CA9"/>
    <w:rsid w:val="009F1AF1"/>
    <w:rsid w:val="00B80184"/>
    <w:rsid w:val="00B94D32"/>
    <w:rsid w:val="00F666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50E3471"/>
  <w15:chartTrackingRefBased/>
  <w15:docId w15:val="{A020A387-676D-43FE-A3E0-B4D9535BB2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1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uiPriority w:val="1"/>
    <w:qFormat/>
    <w:rsid w:val="00B80184"/>
    <w:pPr>
      <w:spacing w:after="0" w:line="360" w:lineRule="auto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B80184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B80184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B80184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31">
    <w:name w:val="Заг. 3 Кучко"/>
    <w:basedOn w:val="3"/>
    <w:next w:val="a3"/>
    <w:link w:val="32"/>
    <w:qFormat/>
    <w:rsid w:val="00B80184"/>
    <w:pPr>
      <w:spacing w:before="0"/>
      <w:jc w:val="center"/>
    </w:pPr>
    <w:rPr>
      <w:rFonts w:ascii="Times New Roman" w:hAnsi="Times New Roman"/>
      <w:b/>
      <w:color w:val="000000" w:themeColor="text1"/>
      <w:sz w:val="28"/>
    </w:rPr>
  </w:style>
  <w:style w:type="character" w:customStyle="1" w:styleId="32">
    <w:name w:val="Заг. 3 Кучко Знак"/>
    <w:basedOn w:val="30"/>
    <w:link w:val="31"/>
    <w:rsid w:val="00B80184"/>
    <w:rPr>
      <w:rFonts w:ascii="Times New Roman" w:eastAsiaTheme="majorEastAsia" w:hAnsi="Times New Roman" w:cstheme="majorBidi"/>
      <w:b/>
      <w:color w:val="000000" w:themeColor="text1"/>
      <w:sz w:val="28"/>
      <w:szCs w:val="24"/>
    </w:rPr>
  </w:style>
  <w:style w:type="character" w:customStyle="1" w:styleId="10">
    <w:name w:val="Заголовок 1 Знак"/>
    <w:basedOn w:val="a0"/>
    <w:link w:val="1"/>
    <w:uiPriority w:val="9"/>
    <w:rsid w:val="00B80184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4">
    <w:name w:val="TOC Heading"/>
    <w:aliases w:val="Заголовок оглавления Кучко"/>
    <w:basedOn w:val="1"/>
    <w:next w:val="a"/>
    <w:uiPriority w:val="39"/>
    <w:unhideWhenUsed/>
    <w:qFormat/>
    <w:rsid w:val="00B80184"/>
    <w:pPr>
      <w:spacing w:before="0"/>
      <w:jc w:val="center"/>
      <w:outlineLvl w:val="9"/>
    </w:pPr>
    <w:rPr>
      <w:rFonts w:ascii="Times New Roman" w:hAnsi="Times New Roman"/>
      <w:b/>
      <w:color w:val="000000" w:themeColor="text1"/>
      <w:sz w:val="28"/>
      <w:lang w:eastAsia="ru-RU"/>
    </w:rPr>
  </w:style>
  <w:style w:type="paragraph" w:customStyle="1" w:styleId="21">
    <w:name w:val="Заг. 2 Кучко"/>
    <w:basedOn w:val="2"/>
    <w:next w:val="a3"/>
    <w:link w:val="22"/>
    <w:qFormat/>
    <w:rsid w:val="00B80184"/>
    <w:pPr>
      <w:spacing w:before="0"/>
      <w:jc w:val="center"/>
    </w:pPr>
    <w:rPr>
      <w:rFonts w:ascii="Times New Roman" w:hAnsi="Times New Roman"/>
      <w:b/>
      <w:color w:val="000000" w:themeColor="text1"/>
      <w:sz w:val="28"/>
    </w:rPr>
  </w:style>
  <w:style w:type="character" w:customStyle="1" w:styleId="22">
    <w:name w:val="Заг. 2 Кучко Знак"/>
    <w:basedOn w:val="20"/>
    <w:link w:val="21"/>
    <w:rsid w:val="00B80184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customStyle="1" w:styleId="a3">
    <w:name w:val="Осн. т. Кучко"/>
    <w:basedOn w:val="a"/>
    <w:link w:val="a5"/>
    <w:qFormat/>
    <w:rsid w:val="00B80184"/>
    <w:pPr>
      <w:ind w:firstLine="851"/>
    </w:pPr>
    <w:rPr>
      <w:color w:val="000000" w:themeColor="text1"/>
    </w:rPr>
  </w:style>
  <w:style w:type="character" w:customStyle="1" w:styleId="a5">
    <w:name w:val="Осн. т. Кучко Знак"/>
    <w:basedOn w:val="a0"/>
    <w:link w:val="a3"/>
    <w:rsid w:val="00B80184"/>
    <w:rPr>
      <w:rFonts w:ascii="Times New Roman" w:hAnsi="Times New Roman"/>
      <w:color w:val="000000" w:themeColor="text1"/>
      <w:sz w:val="28"/>
    </w:rPr>
  </w:style>
  <w:style w:type="paragraph" w:customStyle="1" w:styleId="11">
    <w:name w:val="Заг. 1 Кучко"/>
    <w:basedOn w:val="1"/>
    <w:next w:val="a3"/>
    <w:link w:val="12"/>
    <w:qFormat/>
    <w:rsid w:val="00B80184"/>
    <w:pPr>
      <w:spacing w:before="0"/>
      <w:jc w:val="center"/>
    </w:pPr>
    <w:rPr>
      <w:rFonts w:ascii="Times New Roman" w:hAnsi="Times New Roman"/>
      <w:b/>
      <w:color w:val="000000" w:themeColor="text1"/>
      <w:sz w:val="28"/>
    </w:rPr>
  </w:style>
  <w:style w:type="character" w:customStyle="1" w:styleId="12">
    <w:name w:val="Заг. 1 Кучко Знак"/>
    <w:basedOn w:val="a0"/>
    <w:link w:val="11"/>
    <w:rsid w:val="00B80184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paragraph" w:customStyle="1" w:styleId="a6">
    <w:name w:val="Табл. Кучко"/>
    <w:basedOn w:val="a3"/>
    <w:link w:val="a7"/>
    <w:qFormat/>
    <w:rsid w:val="00B80184"/>
    <w:pPr>
      <w:spacing w:line="240" w:lineRule="auto"/>
      <w:ind w:firstLine="0"/>
    </w:pPr>
    <w:rPr>
      <w:sz w:val="24"/>
    </w:rPr>
  </w:style>
  <w:style w:type="character" w:customStyle="1" w:styleId="a7">
    <w:name w:val="Табл. Кучко Знак"/>
    <w:basedOn w:val="a5"/>
    <w:link w:val="a6"/>
    <w:rsid w:val="00B80184"/>
    <w:rPr>
      <w:rFonts w:ascii="Times New Roman" w:hAnsi="Times New Roman"/>
      <w:color w:val="000000" w:themeColor="text1"/>
      <w:sz w:val="24"/>
    </w:rPr>
  </w:style>
  <w:style w:type="table" w:styleId="a8">
    <w:name w:val="Table Grid"/>
    <w:basedOn w:val="a1"/>
    <w:uiPriority w:val="39"/>
    <w:rsid w:val="00B8018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13">
    <w:name w:val="toc 1"/>
    <w:basedOn w:val="a"/>
    <w:next w:val="a"/>
    <w:autoRedefine/>
    <w:uiPriority w:val="39"/>
    <w:unhideWhenUsed/>
    <w:rsid w:val="00B80184"/>
    <w:pPr>
      <w:tabs>
        <w:tab w:val="right" w:leader="dot" w:pos="9345"/>
      </w:tabs>
    </w:pPr>
  </w:style>
  <w:style w:type="paragraph" w:styleId="23">
    <w:name w:val="toc 2"/>
    <w:basedOn w:val="a"/>
    <w:next w:val="a"/>
    <w:autoRedefine/>
    <w:uiPriority w:val="39"/>
    <w:unhideWhenUsed/>
    <w:rsid w:val="00B80184"/>
    <w:pPr>
      <w:spacing w:after="100"/>
      <w:ind w:left="280"/>
    </w:pPr>
  </w:style>
  <w:style w:type="paragraph" w:styleId="33">
    <w:name w:val="toc 3"/>
    <w:basedOn w:val="a"/>
    <w:next w:val="a"/>
    <w:autoRedefine/>
    <w:uiPriority w:val="39"/>
    <w:unhideWhenUsed/>
    <w:rsid w:val="00B80184"/>
    <w:pPr>
      <w:spacing w:after="100"/>
      <w:ind w:left="560"/>
    </w:pPr>
  </w:style>
  <w:style w:type="character" w:styleId="a9">
    <w:name w:val="Hyperlink"/>
    <w:basedOn w:val="a0"/>
    <w:uiPriority w:val="99"/>
    <w:unhideWhenUsed/>
    <w:rsid w:val="00B80184"/>
    <w:rPr>
      <w:color w:val="0563C1" w:themeColor="hyperlink"/>
      <w:u w:val="single"/>
    </w:rPr>
  </w:style>
  <w:style w:type="character" w:styleId="aa">
    <w:name w:val="annotation reference"/>
    <w:basedOn w:val="a0"/>
    <w:uiPriority w:val="99"/>
    <w:semiHidden/>
    <w:unhideWhenUsed/>
    <w:rsid w:val="00B80184"/>
    <w:rPr>
      <w:sz w:val="16"/>
      <w:szCs w:val="16"/>
    </w:rPr>
  </w:style>
  <w:style w:type="paragraph" w:styleId="ab">
    <w:name w:val="annotation text"/>
    <w:basedOn w:val="a"/>
    <w:link w:val="ac"/>
    <w:uiPriority w:val="99"/>
    <w:semiHidden/>
    <w:unhideWhenUsed/>
    <w:rsid w:val="00B80184"/>
    <w:pPr>
      <w:spacing w:line="240" w:lineRule="auto"/>
    </w:pPr>
    <w:rPr>
      <w:sz w:val="20"/>
      <w:szCs w:val="20"/>
    </w:rPr>
  </w:style>
  <w:style w:type="character" w:customStyle="1" w:styleId="ac">
    <w:name w:val="Текст примечания Знак"/>
    <w:basedOn w:val="a0"/>
    <w:link w:val="ab"/>
    <w:uiPriority w:val="99"/>
    <w:semiHidden/>
    <w:rsid w:val="00B80184"/>
    <w:rPr>
      <w:rFonts w:ascii="Times New Roman" w:hAnsi="Times New Roman"/>
      <w:sz w:val="20"/>
      <w:szCs w:val="20"/>
    </w:rPr>
  </w:style>
  <w:style w:type="character" w:customStyle="1" w:styleId="30">
    <w:name w:val="Заголовок 3 Знак"/>
    <w:basedOn w:val="a0"/>
    <w:link w:val="3"/>
    <w:uiPriority w:val="9"/>
    <w:semiHidden/>
    <w:rsid w:val="00B80184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20">
    <w:name w:val="Заголовок 2 Знак"/>
    <w:basedOn w:val="a0"/>
    <w:link w:val="2"/>
    <w:uiPriority w:val="9"/>
    <w:semiHidden/>
    <w:rsid w:val="00B80184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ad">
    <w:name w:val="Balloon Text"/>
    <w:basedOn w:val="a"/>
    <w:link w:val="ae"/>
    <w:uiPriority w:val="99"/>
    <w:semiHidden/>
    <w:unhideWhenUsed/>
    <w:rsid w:val="00B80184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e">
    <w:name w:val="Текст выноски Знак"/>
    <w:basedOn w:val="a0"/>
    <w:link w:val="ad"/>
    <w:uiPriority w:val="99"/>
    <w:semiHidden/>
    <w:rsid w:val="00B80184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9</TotalTime>
  <Pages>18</Pages>
  <Words>1892</Words>
  <Characters>10788</Characters>
  <Application>Microsoft Office Word</Application>
  <DocSecurity>0</DocSecurity>
  <Lines>89</Lines>
  <Paragraphs>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26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trok</dc:creator>
  <cp:keywords/>
  <dc:description/>
  <cp:lastModifiedBy>otrok</cp:lastModifiedBy>
  <cp:revision>7</cp:revision>
  <dcterms:created xsi:type="dcterms:W3CDTF">2022-05-27T05:43:00Z</dcterms:created>
  <dcterms:modified xsi:type="dcterms:W3CDTF">2022-06-01T12:38:00Z</dcterms:modified>
</cp:coreProperties>
</file>